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F1BDD5" w14:textId="77777777" w:rsidR="008500F5" w:rsidRPr="00C27A3A" w:rsidRDefault="003A7A0F" w:rsidP="008500F5">
      <w:pPr>
        <w:spacing w:afterLines="50" w:after="156"/>
        <w:jc w:val="center"/>
        <w:rPr>
          <w:rFonts w:ascii="黑体" w:eastAsia="黑体"/>
          <w:b/>
          <w:color w:val="183162"/>
          <w:sz w:val="32"/>
          <w:szCs w:val="32"/>
        </w:rPr>
      </w:pPr>
      <w:r w:rsidRPr="00C27A3A">
        <w:rPr>
          <w:rFonts w:ascii="黑体" w:eastAsia="黑体" w:hint="eastAsia"/>
          <w:b/>
          <w:color w:val="183162"/>
          <w:sz w:val="32"/>
          <w:szCs w:val="32"/>
        </w:rPr>
        <w:t>教学设计方案表格</w:t>
      </w:r>
    </w:p>
    <w:tbl>
      <w:tblPr>
        <w:tblStyle w:val="a8"/>
        <w:tblW w:w="10065" w:type="dxa"/>
        <w:tblInd w:w="-856" w:type="dxa"/>
        <w:tblLayout w:type="fixed"/>
        <w:tblLook w:val="01E0" w:firstRow="1" w:lastRow="1" w:firstColumn="1" w:lastColumn="1" w:noHBand="0" w:noVBand="0"/>
      </w:tblPr>
      <w:tblGrid>
        <w:gridCol w:w="3242"/>
        <w:gridCol w:w="586"/>
        <w:gridCol w:w="2410"/>
        <w:gridCol w:w="666"/>
        <w:gridCol w:w="610"/>
        <w:gridCol w:w="429"/>
        <w:gridCol w:w="519"/>
        <w:gridCol w:w="1603"/>
      </w:tblGrid>
      <w:tr w:rsidR="008C16A0" w:rsidRPr="00B87655" w14:paraId="44DC5B47" w14:textId="77777777" w:rsidTr="00DE33E8">
        <w:trPr>
          <w:trHeight w:val="457"/>
        </w:trPr>
        <w:tc>
          <w:tcPr>
            <w:tcW w:w="3242" w:type="dxa"/>
          </w:tcPr>
          <w:p w14:paraId="390C556B" w14:textId="77777777" w:rsidR="00CF7E6E" w:rsidRPr="00B87655" w:rsidRDefault="00CF7E6E">
            <w:pPr>
              <w:spacing w:after="50" w:line="240" w:lineRule="atLeast"/>
              <w:jc w:val="center"/>
              <w:rPr>
                <w:b/>
                <w:color w:val="183162"/>
              </w:rPr>
            </w:pPr>
            <w:r w:rsidRPr="00B87655">
              <w:rPr>
                <w:rFonts w:hint="eastAsia"/>
                <w:b/>
                <w:color w:val="183162"/>
              </w:rPr>
              <w:t>实验学校</w:t>
            </w:r>
          </w:p>
        </w:tc>
        <w:tc>
          <w:tcPr>
            <w:tcW w:w="2996" w:type="dxa"/>
            <w:gridSpan w:val="2"/>
          </w:tcPr>
          <w:p w14:paraId="2935B6D3" w14:textId="3C9AD6A1" w:rsidR="00CF7E6E" w:rsidRPr="00B87655" w:rsidRDefault="00CF7E6E">
            <w:pPr>
              <w:spacing w:after="50" w:line="240" w:lineRule="atLeast"/>
              <w:jc w:val="center"/>
              <w:rPr>
                <w:color w:val="183162"/>
              </w:rPr>
            </w:pPr>
          </w:p>
        </w:tc>
        <w:tc>
          <w:tcPr>
            <w:tcW w:w="2224" w:type="dxa"/>
            <w:gridSpan w:val="4"/>
          </w:tcPr>
          <w:p w14:paraId="0CB38509" w14:textId="77777777" w:rsidR="00CF7E6E" w:rsidRPr="00B87655" w:rsidRDefault="00CF7E6E">
            <w:pPr>
              <w:spacing w:after="50" w:line="240" w:lineRule="atLeast"/>
              <w:jc w:val="center"/>
              <w:rPr>
                <w:b/>
                <w:color w:val="183162"/>
              </w:rPr>
            </w:pPr>
            <w:r w:rsidRPr="00B87655">
              <w:rPr>
                <w:rFonts w:hint="eastAsia"/>
                <w:b/>
                <w:color w:val="183162"/>
              </w:rPr>
              <w:t>执教教师</w:t>
            </w:r>
          </w:p>
        </w:tc>
        <w:tc>
          <w:tcPr>
            <w:tcW w:w="1603" w:type="dxa"/>
          </w:tcPr>
          <w:p w14:paraId="5E036F94" w14:textId="55E79504" w:rsidR="00CF7E6E" w:rsidRPr="00B87655" w:rsidRDefault="007A3374">
            <w:pPr>
              <w:spacing w:after="50" w:line="240" w:lineRule="atLeast"/>
              <w:jc w:val="center"/>
              <w:rPr>
                <w:color w:val="183162"/>
              </w:rPr>
            </w:pPr>
            <w:r>
              <w:rPr>
                <w:rFonts w:hint="eastAsia"/>
                <w:color w:val="183162"/>
              </w:rPr>
              <w:t>徐仁君</w:t>
            </w:r>
          </w:p>
        </w:tc>
      </w:tr>
      <w:tr w:rsidR="007E6CBE" w:rsidRPr="00B87655" w14:paraId="6BD804A8" w14:textId="77777777" w:rsidTr="00DE33E8">
        <w:trPr>
          <w:trHeight w:val="477"/>
        </w:trPr>
        <w:tc>
          <w:tcPr>
            <w:tcW w:w="3242" w:type="dxa"/>
          </w:tcPr>
          <w:p w14:paraId="54A69CD1" w14:textId="77777777" w:rsidR="00CF7E6E" w:rsidRPr="00B87655" w:rsidRDefault="00CF7E6E">
            <w:pPr>
              <w:spacing w:after="50" w:line="240" w:lineRule="atLeast"/>
              <w:jc w:val="center"/>
              <w:rPr>
                <w:b/>
                <w:color w:val="183162"/>
              </w:rPr>
            </w:pPr>
            <w:r w:rsidRPr="00B87655">
              <w:rPr>
                <w:rFonts w:hint="eastAsia"/>
                <w:b/>
                <w:color w:val="183162"/>
              </w:rPr>
              <w:t>课程内容</w:t>
            </w:r>
          </w:p>
        </w:tc>
        <w:tc>
          <w:tcPr>
            <w:tcW w:w="2996" w:type="dxa"/>
            <w:gridSpan w:val="2"/>
          </w:tcPr>
          <w:p w14:paraId="16DAD898" w14:textId="28EBA6DD" w:rsidR="00CF7E6E" w:rsidRPr="00B87655" w:rsidRDefault="000E539D">
            <w:pPr>
              <w:spacing w:after="50" w:line="240" w:lineRule="atLeast"/>
              <w:jc w:val="center"/>
              <w:rPr>
                <w:color w:val="183162"/>
              </w:rPr>
            </w:pPr>
            <w:r>
              <w:rPr>
                <w:rFonts w:hint="eastAsia"/>
                <w:color w:val="183162"/>
              </w:rPr>
              <w:t>人工智能的影响</w:t>
            </w:r>
          </w:p>
        </w:tc>
        <w:tc>
          <w:tcPr>
            <w:tcW w:w="2224" w:type="dxa"/>
            <w:gridSpan w:val="4"/>
          </w:tcPr>
          <w:p w14:paraId="64B3EA73" w14:textId="77777777" w:rsidR="00CF7E6E" w:rsidRPr="00B87655" w:rsidRDefault="00CF7E6E">
            <w:pPr>
              <w:spacing w:after="50" w:line="240" w:lineRule="atLeast"/>
              <w:jc w:val="center"/>
              <w:rPr>
                <w:b/>
                <w:color w:val="183162"/>
              </w:rPr>
            </w:pPr>
            <w:r w:rsidRPr="00B87655">
              <w:rPr>
                <w:rFonts w:hint="eastAsia"/>
                <w:b/>
                <w:color w:val="183162"/>
              </w:rPr>
              <w:t>课程学时</w:t>
            </w:r>
          </w:p>
        </w:tc>
        <w:tc>
          <w:tcPr>
            <w:tcW w:w="1603" w:type="dxa"/>
          </w:tcPr>
          <w:p w14:paraId="6536368F" w14:textId="77777777" w:rsidR="00CF7E6E" w:rsidRPr="00B87655" w:rsidRDefault="00CF7E6E">
            <w:pPr>
              <w:spacing w:after="50" w:line="240" w:lineRule="atLeast"/>
              <w:jc w:val="center"/>
              <w:rPr>
                <w:color w:val="183162"/>
              </w:rPr>
            </w:pPr>
            <w:r w:rsidRPr="00B87655">
              <w:rPr>
                <w:rFonts w:hint="eastAsia"/>
                <w:color w:val="183162"/>
              </w:rPr>
              <w:t>1</w:t>
            </w:r>
          </w:p>
        </w:tc>
      </w:tr>
      <w:tr w:rsidR="00CF7E6E" w:rsidRPr="00B87655" w14:paraId="457456DF" w14:textId="77777777" w:rsidTr="00DE33E8">
        <w:trPr>
          <w:trHeight w:val="440"/>
        </w:trPr>
        <w:tc>
          <w:tcPr>
            <w:tcW w:w="3242" w:type="dxa"/>
          </w:tcPr>
          <w:p w14:paraId="593792C5" w14:textId="77777777" w:rsidR="00CF7E6E" w:rsidRPr="00B87655" w:rsidRDefault="00CF7E6E">
            <w:pPr>
              <w:spacing w:after="50" w:line="240" w:lineRule="atLeast"/>
              <w:jc w:val="center"/>
              <w:rPr>
                <w:b/>
                <w:color w:val="183162"/>
              </w:rPr>
            </w:pPr>
            <w:r w:rsidRPr="00B87655">
              <w:rPr>
                <w:rFonts w:hint="eastAsia"/>
                <w:b/>
                <w:color w:val="183162"/>
              </w:rPr>
              <w:t>所属学科</w:t>
            </w:r>
          </w:p>
        </w:tc>
        <w:tc>
          <w:tcPr>
            <w:tcW w:w="2996" w:type="dxa"/>
            <w:gridSpan w:val="2"/>
          </w:tcPr>
          <w:p w14:paraId="44068594" w14:textId="1711D3FE" w:rsidR="00CF7E6E" w:rsidRPr="00B87655" w:rsidRDefault="007A3374">
            <w:pPr>
              <w:spacing w:after="50" w:line="240" w:lineRule="atLeast"/>
              <w:jc w:val="center"/>
              <w:rPr>
                <w:color w:val="183162"/>
              </w:rPr>
            </w:pPr>
            <w:r>
              <w:rPr>
                <w:rFonts w:hint="eastAsia"/>
                <w:color w:val="183162"/>
              </w:rPr>
              <w:t>计算机</w:t>
            </w:r>
          </w:p>
        </w:tc>
        <w:tc>
          <w:tcPr>
            <w:tcW w:w="2224" w:type="dxa"/>
            <w:gridSpan w:val="4"/>
          </w:tcPr>
          <w:p w14:paraId="493F5BD4" w14:textId="77777777" w:rsidR="00CF7E6E" w:rsidRPr="00B87655" w:rsidRDefault="00CF7E6E">
            <w:pPr>
              <w:spacing w:after="50" w:line="240" w:lineRule="atLeast"/>
              <w:jc w:val="center"/>
              <w:rPr>
                <w:b/>
                <w:color w:val="183162"/>
              </w:rPr>
            </w:pPr>
            <w:r w:rsidRPr="00B87655">
              <w:rPr>
                <w:rFonts w:hint="eastAsia"/>
                <w:b/>
                <w:color w:val="183162"/>
              </w:rPr>
              <w:t>教学对象</w:t>
            </w:r>
          </w:p>
        </w:tc>
        <w:tc>
          <w:tcPr>
            <w:tcW w:w="1603" w:type="dxa"/>
          </w:tcPr>
          <w:p w14:paraId="1EB29E6C" w14:textId="74AA6FD9" w:rsidR="00CF7E6E" w:rsidRPr="00B87655" w:rsidRDefault="003A020D">
            <w:pPr>
              <w:spacing w:after="50" w:line="240" w:lineRule="atLeast"/>
              <w:jc w:val="center"/>
              <w:rPr>
                <w:color w:val="183162"/>
              </w:rPr>
            </w:pPr>
            <w:r>
              <w:rPr>
                <w:rFonts w:hint="eastAsia"/>
                <w:color w:val="183162"/>
              </w:rPr>
              <w:t>高</w:t>
            </w:r>
            <w:r w:rsidR="007A3374">
              <w:rPr>
                <w:rFonts w:hint="eastAsia"/>
                <w:color w:val="183162"/>
              </w:rPr>
              <w:t>一年级</w:t>
            </w:r>
          </w:p>
        </w:tc>
      </w:tr>
      <w:tr w:rsidR="003A7A0F" w:rsidRPr="00B87655" w14:paraId="6F962F1B" w14:textId="77777777" w:rsidTr="00DE33E8">
        <w:tc>
          <w:tcPr>
            <w:tcW w:w="10065" w:type="dxa"/>
            <w:gridSpan w:val="8"/>
          </w:tcPr>
          <w:p w14:paraId="1B358759" w14:textId="77777777" w:rsidR="003A7A0F" w:rsidRPr="00B87655" w:rsidRDefault="00490110">
            <w:pPr>
              <w:spacing w:after="50" w:line="240" w:lineRule="atLeast"/>
              <w:rPr>
                <w:color w:val="183162"/>
              </w:rPr>
            </w:pPr>
            <w:r w:rsidRPr="00B87655">
              <w:rPr>
                <w:rFonts w:hint="eastAsia"/>
                <w:b/>
                <w:bCs/>
                <w:color w:val="183162"/>
                <w:szCs w:val="21"/>
              </w:rPr>
              <w:t>一、教学目标</w:t>
            </w:r>
          </w:p>
        </w:tc>
      </w:tr>
      <w:tr w:rsidR="00BD604F" w:rsidRPr="00B87655" w14:paraId="4C0FB2E5" w14:textId="77777777" w:rsidTr="00DE33E8">
        <w:tc>
          <w:tcPr>
            <w:tcW w:w="3242" w:type="dxa"/>
          </w:tcPr>
          <w:p w14:paraId="6F9A0D7A" w14:textId="77777777" w:rsidR="003A7A0F" w:rsidRPr="00B87655" w:rsidRDefault="003A7A0F">
            <w:pPr>
              <w:spacing w:after="50" w:line="240" w:lineRule="atLeast"/>
              <w:jc w:val="center"/>
              <w:rPr>
                <w:bCs/>
                <w:color w:val="183162"/>
              </w:rPr>
            </w:pPr>
            <w:r w:rsidRPr="00B87655">
              <w:rPr>
                <w:rFonts w:hint="eastAsia"/>
                <w:bCs/>
                <w:color w:val="183162"/>
              </w:rPr>
              <w:t>知识与技能</w:t>
            </w:r>
          </w:p>
        </w:tc>
        <w:tc>
          <w:tcPr>
            <w:tcW w:w="6823" w:type="dxa"/>
            <w:gridSpan w:val="7"/>
          </w:tcPr>
          <w:p w14:paraId="7A41458D" w14:textId="78EA4F2A" w:rsidR="003A7A0F" w:rsidRDefault="000E539D" w:rsidP="003E3C0C">
            <w:pPr>
              <w:numPr>
                <w:ilvl w:val="0"/>
                <w:numId w:val="15"/>
              </w:numPr>
              <w:rPr>
                <w:rFonts w:ascii="宋体" w:hAnsi="宋体"/>
                <w:color w:val="183162"/>
                <w:szCs w:val="21"/>
                <w:lang w:val="en-US"/>
              </w:rPr>
            </w:pPr>
            <w:r>
              <w:rPr>
                <w:rFonts w:ascii="宋体" w:hAnsi="宋体" w:hint="eastAsia"/>
                <w:color w:val="183162"/>
                <w:szCs w:val="21"/>
                <w:lang w:val="en-US"/>
              </w:rPr>
              <w:t>简单了解人工智能技术在我们生活中有那些应用</w:t>
            </w:r>
          </w:p>
          <w:p w14:paraId="0A5E489B" w14:textId="33A383A8" w:rsidR="00DD4A3A" w:rsidRDefault="00DD4A3A" w:rsidP="003E3C0C">
            <w:pPr>
              <w:numPr>
                <w:ilvl w:val="0"/>
                <w:numId w:val="15"/>
              </w:numPr>
              <w:rPr>
                <w:rFonts w:ascii="宋体" w:hAnsi="宋体"/>
                <w:color w:val="183162"/>
                <w:szCs w:val="21"/>
                <w:lang w:val="en-US"/>
              </w:rPr>
            </w:pPr>
            <w:r>
              <w:rPr>
                <w:rFonts w:ascii="宋体" w:hAnsi="宋体" w:hint="eastAsia"/>
                <w:color w:val="183162"/>
                <w:szCs w:val="21"/>
                <w:lang w:val="en-US"/>
              </w:rPr>
              <w:t>了解</w:t>
            </w:r>
            <w:r w:rsidR="000E539D">
              <w:rPr>
                <w:rFonts w:ascii="宋体" w:hAnsi="宋体" w:hint="eastAsia"/>
                <w:color w:val="183162"/>
                <w:szCs w:val="21"/>
                <w:lang w:val="en-US"/>
              </w:rPr>
              <w:t>机器人带来的道德伦理问题</w:t>
            </w:r>
          </w:p>
          <w:p w14:paraId="5A16569F" w14:textId="2AFBAF57" w:rsidR="00DD4A3A" w:rsidRDefault="00DD4A3A" w:rsidP="003E3C0C">
            <w:pPr>
              <w:numPr>
                <w:ilvl w:val="0"/>
                <w:numId w:val="15"/>
              </w:numPr>
              <w:rPr>
                <w:rFonts w:ascii="宋体" w:hAnsi="宋体"/>
                <w:color w:val="183162"/>
                <w:szCs w:val="21"/>
                <w:lang w:val="en-US"/>
              </w:rPr>
            </w:pPr>
            <w:r>
              <w:rPr>
                <w:rFonts w:ascii="宋体" w:hAnsi="宋体" w:hint="eastAsia"/>
                <w:color w:val="183162"/>
                <w:szCs w:val="21"/>
                <w:lang w:val="en-US"/>
              </w:rPr>
              <w:t>掌握</w:t>
            </w:r>
            <w:r w:rsidR="000E539D">
              <w:rPr>
                <w:rFonts w:ascii="宋体" w:hAnsi="宋体" w:hint="eastAsia"/>
                <w:color w:val="183162"/>
                <w:szCs w:val="21"/>
                <w:lang w:val="en-US"/>
              </w:rPr>
              <w:t>机器人三定律</w:t>
            </w:r>
          </w:p>
          <w:p w14:paraId="0A6B28FA" w14:textId="1482788C" w:rsidR="00DD4A3A" w:rsidRPr="003E3C0C" w:rsidRDefault="00DD4A3A" w:rsidP="000E539D">
            <w:pPr>
              <w:ind w:left="360"/>
              <w:rPr>
                <w:rFonts w:ascii="宋体" w:hAnsi="宋体"/>
                <w:color w:val="183162"/>
                <w:szCs w:val="21"/>
                <w:lang w:val="en-US"/>
              </w:rPr>
            </w:pPr>
          </w:p>
        </w:tc>
      </w:tr>
      <w:tr w:rsidR="00BD604F" w:rsidRPr="00B87655" w14:paraId="34CD98B5" w14:textId="77777777" w:rsidTr="00DE33E8">
        <w:tc>
          <w:tcPr>
            <w:tcW w:w="3242" w:type="dxa"/>
          </w:tcPr>
          <w:p w14:paraId="114EDE40" w14:textId="77777777" w:rsidR="003A7A0F" w:rsidRPr="000E539D" w:rsidRDefault="003A7A0F" w:rsidP="000E539D">
            <w:pPr>
              <w:spacing w:after="50" w:line="240" w:lineRule="atLeast"/>
              <w:rPr>
                <w:rFonts w:ascii="宋体" w:hAnsi="宋体"/>
                <w:color w:val="183162"/>
                <w:kern w:val="0"/>
                <w:lang w:val="zh-CN"/>
              </w:rPr>
            </w:pPr>
            <w:r w:rsidRPr="000E539D">
              <w:rPr>
                <w:rFonts w:ascii="宋体" w:hAnsi="宋体" w:hint="eastAsia"/>
                <w:color w:val="183162"/>
                <w:kern w:val="0"/>
                <w:lang w:val="zh-CN"/>
              </w:rPr>
              <w:t>过程与方法</w:t>
            </w:r>
          </w:p>
        </w:tc>
        <w:tc>
          <w:tcPr>
            <w:tcW w:w="6823" w:type="dxa"/>
            <w:gridSpan w:val="7"/>
          </w:tcPr>
          <w:p w14:paraId="1C5674E6" w14:textId="77777777" w:rsidR="000E539D" w:rsidRPr="000E539D" w:rsidRDefault="000E539D" w:rsidP="000E539D">
            <w:pPr>
              <w:pStyle w:val="a9"/>
              <w:numPr>
                <w:ilvl w:val="0"/>
                <w:numId w:val="17"/>
              </w:numPr>
              <w:spacing w:line="360" w:lineRule="auto"/>
              <w:ind w:firstLineChars="0"/>
              <w:rPr>
                <w:rFonts w:ascii="宋体" w:hAnsi="宋体"/>
                <w:color w:val="183162"/>
                <w:kern w:val="0"/>
                <w:lang w:val="zh-CN"/>
              </w:rPr>
            </w:pPr>
            <w:r w:rsidRPr="000E539D">
              <w:rPr>
                <w:rFonts w:ascii="宋体" w:hAnsi="宋体" w:hint="eastAsia"/>
                <w:color w:val="183162"/>
                <w:kern w:val="0"/>
                <w:lang w:val="zh-CN"/>
              </w:rPr>
              <w:t>讲授法，通过简明生动的口头语言给学生讲授知识点，强调重难点。</w:t>
            </w:r>
          </w:p>
          <w:p w14:paraId="3BCF6117" w14:textId="77777777" w:rsidR="000E539D" w:rsidRPr="000E539D" w:rsidRDefault="000E539D" w:rsidP="000E539D">
            <w:pPr>
              <w:pStyle w:val="a9"/>
              <w:numPr>
                <w:ilvl w:val="0"/>
                <w:numId w:val="17"/>
              </w:numPr>
              <w:spacing w:line="360" w:lineRule="auto"/>
              <w:ind w:firstLineChars="0"/>
              <w:rPr>
                <w:rFonts w:ascii="宋体" w:hAnsi="宋体"/>
                <w:color w:val="183162"/>
                <w:kern w:val="0"/>
                <w:lang w:val="zh-CN"/>
              </w:rPr>
            </w:pPr>
            <w:r w:rsidRPr="000E539D">
              <w:rPr>
                <w:rFonts w:ascii="宋体" w:hAnsi="宋体" w:hint="eastAsia"/>
                <w:color w:val="183162"/>
                <w:kern w:val="0"/>
                <w:lang w:val="zh-CN"/>
              </w:rPr>
              <w:t>谈论法，自问自答，设置小问题吸引听课者的兴趣</w:t>
            </w:r>
          </w:p>
          <w:p w14:paraId="19B0F5AC" w14:textId="6206FBDD" w:rsidR="003A7A0F" w:rsidRPr="000E539D" w:rsidRDefault="000E539D" w:rsidP="000E539D">
            <w:pPr>
              <w:pStyle w:val="a4"/>
              <w:tabs>
                <w:tab w:val="clear" w:pos="4153"/>
                <w:tab w:val="clear" w:pos="8306"/>
              </w:tabs>
              <w:spacing w:after="50" w:line="240" w:lineRule="atLeast"/>
              <w:rPr>
                <w:rFonts w:ascii="宋体" w:hAnsi="宋体"/>
                <w:color w:val="183162"/>
                <w:kern w:val="0"/>
                <w:lang w:val="zh-CN"/>
              </w:rPr>
            </w:pPr>
            <w:r w:rsidRPr="000E539D">
              <w:rPr>
                <w:rFonts w:ascii="宋体" w:hAnsi="宋体" w:hint="eastAsia"/>
                <w:color w:val="183162"/>
                <w:kern w:val="0"/>
                <w:lang w:val="zh-CN"/>
              </w:rPr>
              <w:t>3.任务驱动法，让学习者自己去感受人工智能的一些作用，加深学习体会</w:t>
            </w:r>
          </w:p>
        </w:tc>
      </w:tr>
      <w:tr w:rsidR="00BD604F" w:rsidRPr="00B87655" w14:paraId="75AD349A" w14:textId="77777777" w:rsidTr="00DE33E8">
        <w:tc>
          <w:tcPr>
            <w:tcW w:w="3242" w:type="dxa"/>
          </w:tcPr>
          <w:p w14:paraId="4E682DB2" w14:textId="77777777" w:rsidR="003A7A0F" w:rsidRPr="00B87655" w:rsidRDefault="003A7A0F" w:rsidP="00785AD5">
            <w:pPr>
              <w:spacing w:after="50" w:line="240" w:lineRule="atLeast"/>
              <w:jc w:val="center"/>
              <w:rPr>
                <w:bCs/>
                <w:color w:val="183162"/>
              </w:rPr>
            </w:pPr>
            <w:r w:rsidRPr="00B87655">
              <w:rPr>
                <w:rFonts w:hint="eastAsia"/>
                <w:bCs/>
                <w:color w:val="183162"/>
              </w:rPr>
              <w:t>情感态度与价值观</w:t>
            </w:r>
          </w:p>
        </w:tc>
        <w:tc>
          <w:tcPr>
            <w:tcW w:w="6823" w:type="dxa"/>
            <w:gridSpan w:val="7"/>
          </w:tcPr>
          <w:p w14:paraId="0DADEC9E" w14:textId="55B6217E" w:rsidR="003A7A0F" w:rsidRPr="00B87655" w:rsidRDefault="003A7A0F">
            <w:pPr>
              <w:spacing w:after="50" w:line="240" w:lineRule="atLeast"/>
              <w:rPr>
                <w:rFonts w:ascii="宋体" w:hAnsi="宋体"/>
                <w:color w:val="183162"/>
                <w:kern w:val="0"/>
                <w:lang w:val="zh-CN"/>
              </w:rPr>
            </w:pPr>
            <w:r w:rsidRPr="00B87655">
              <w:rPr>
                <w:rFonts w:ascii="宋体" w:hAnsi="宋体" w:hint="eastAsia"/>
                <w:color w:val="183162"/>
              </w:rPr>
              <w:t>1、</w:t>
            </w:r>
            <w:r w:rsidR="00FF140F">
              <w:rPr>
                <w:rFonts w:ascii="宋体" w:hAnsi="宋体" w:hint="eastAsia"/>
                <w:color w:val="183162"/>
                <w:kern w:val="0"/>
                <w:lang w:val="zh-CN"/>
              </w:rPr>
              <w:t>培养学生科学理性的思维</w:t>
            </w:r>
            <w:r w:rsidR="007A3374">
              <w:rPr>
                <w:rFonts w:ascii="宋体" w:hAnsi="宋体" w:hint="eastAsia"/>
                <w:color w:val="183162"/>
                <w:kern w:val="0"/>
                <w:lang w:val="zh-CN"/>
              </w:rPr>
              <w:t>。</w:t>
            </w:r>
            <w:r w:rsidR="00721500">
              <w:rPr>
                <w:rFonts w:ascii="宋体" w:hAnsi="宋体" w:hint="eastAsia"/>
                <w:color w:val="183162"/>
                <w:kern w:val="0"/>
                <w:lang w:val="zh-CN"/>
              </w:rPr>
              <w:t xml:space="preserve"> </w:t>
            </w:r>
          </w:p>
          <w:p w14:paraId="645B32E7" w14:textId="0A371E88" w:rsidR="006144AB" w:rsidRPr="00B87655" w:rsidRDefault="006144AB">
            <w:pPr>
              <w:spacing w:after="50" w:line="240" w:lineRule="atLeast"/>
              <w:rPr>
                <w:rFonts w:ascii="宋体" w:hAnsi="宋体"/>
                <w:color w:val="183162"/>
                <w:kern w:val="0"/>
                <w:lang w:val="zh-CN"/>
              </w:rPr>
            </w:pPr>
            <w:r w:rsidRPr="00B87655">
              <w:rPr>
                <w:rFonts w:ascii="宋体" w:hAnsi="宋体" w:hint="eastAsia"/>
                <w:color w:val="183162"/>
                <w:kern w:val="0"/>
                <w:lang w:val="zh-CN"/>
              </w:rPr>
              <w:t>2、</w:t>
            </w:r>
            <w:r w:rsidR="00721500">
              <w:rPr>
                <w:rFonts w:ascii="宋体" w:hAnsi="宋体" w:hint="eastAsia"/>
                <w:color w:val="183162"/>
                <w:kern w:val="0"/>
                <w:lang w:val="zh-CN"/>
              </w:rPr>
              <w:t>结合实际生活让学生感受到科学的力量。</w:t>
            </w:r>
          </w:p>
          <w:p w14:paraId="19BCA907" w14:textId="16C5BF6F" w:rsidR="003A7A0F" w:rsidRPr="00B87655" w:rsidRDefault="00012C51">
            <w:pPr>
              <w:spacing w:after="50" w:line="240" w:lineRule="atLeast"/>
              <w:rPr>
                <w:rFonts w:ascii="宋体" w:hAnsi="宋体"/>
                <w:color w:val="183162"/>
              </w:rPr>
            </w:pPr>
            <w:r w:rsidRPr="00B87655">
              <w:rPr>
                <w:rFonts w:ascii="宋体" w:hAnsi="宋体" w:hint="eastAsia"/>
                <w:color w:val="183162"/>
                <w:kern w:val="0"/>
                <w:lang w:val="zh-CN"/>
              </w:rPr>
              <w:t>3</w:t>
            </w:r>
            <w:r w:rsidR="006144AB" w:rsidRPr="00B87655">
              <w:rPr>
                <w:rFonts w:ascii="宋体" w:hAnsi="宋体" w:hint="eastAsia"/>
                <w:color w:val="183162"/>
                <w:kern w:val="0"/>
                <w:lang w:val="zh-CN"/>
              </w:rPr>
              <w:t>、</w:t>
            </w:r>
            <w:r w:rsidR="00721500">
              <w:rPr>
                <w:rFonts w:ascii="宋体" w:hAnsi="宋体" w:hint="eastAsia"/>
                <w:color w:val="183162"/>
                <w:kern w:val="0"/>
                <w:lang w:val="zh-CN"/>
              </w:rPr>
              <w:t>阐述理论知识的同时也培养学生的爱国情操</w:t>
            </w:r>
            <w:r w:rsidR="003A7A0F" w:rsidRPr="00B87655">
              <w:rPr>
                <w:rFonts w:ascii="宋体" w:hAnsi="宋体" w:hint="eastAsia"/>
                <w:color w:val="183162"/>
                <w:kern w:val="0"/>
                <w:lang w:val="zh-CN"/>
              </w:rPr>
              <w:t>。</w:t>
            </w:r>
          </w:p>
        </w:tc>
      </w:tr>
      <w:tr w:rsidR="003A7A0F" w:rsidRPr="00B87655" w14:paraId="1D86849A" w14:textId="77777777" w:rsidTr="00DE33E8">
        <w:tc>
          <w:tcPr>
            <w:tcW w:w="10065" w:type="dxa"/>
            <w:gridSpan w:val="8"/>
          </w:tcPr>
          <w:p w14:paraId="3DEBE394" w14:textId="77777777" w:rsidR="003A7A0F" w:rsidRPr="00B87655" w:rsidRDefault="003A7A0F">
            <w:pPr>
              <w:spacing w:after="50" w:line="240" w:lineRule="atLeast"/>
              <w:rPr>
                <w:color w:val="183162"/>
              </w:rPr>
            </w:pPr>
            <w:r w:rsidRPr="00B87655">
              <w:rPr>
                <w:rFonts w:hint="eastAsia"/>
                <w:b/>
                <w:color w:val="183162"/>
              </w:rPr>
              <w:t>二、学习内容</w:t>
            </w:r>
          </w:p>
        </w:tc>
      </w:tr>
      <w:tr w:rsidR="003A7A0F" w:rsidRPr="00B87655" w14:paraId="428C7AD4" w14:textId="77777777" w:rsidTr="00DE33E8">
        <w:tc>
          <w:tcPr>
            <w:tcW w:w="10065" w:type="dxa"/>
            <w:gridSpan w:val="8"/>
          </w:tcPr>
          <w:p w14:paraId="4C99C7A2" w14:textId="1D459E11" w:rsidR="003A7A0F" w:rsidRPr="00B87655" w:rsidRDefault="000E539D">
            <w:pPr>
              <w:spacing w:after="50" w:line="240" w:lineRule="atLeast"/>
              <w:rPr>
                <w:color w:val="183162"/>
              </w:rPr>
            </w:pPr>
            <w:r>
              <w:rPr>
                <w:rFonts w:hint="eastAsia"/>
                <w:color w:val="183162"/>
              </w:rPr>
              <w:t>人工智能的影响</w:t>
            </w:r>
          </w:p>
        </w:tc>
      </w:tr>
      <w:tr w:rsidR="003A7A0F" w:rsidRPr="00B87655" w14:paraId="133555C3" w14:textId="77777777" w:rsidTr="00DE33E8">
        <w:tc>
          <w:tcPr>
            <w:tcW w:w="10065" w:type="dxa"/>
            <w:gridSpan w:val="8"/>
          </w:tcPr>
          <w:p w14:paraId="2250DCDA" w14:textId="4B1965F2" w:rsidR="003A7A0F" w:rsidRPr="00B87655" w:rsidRDefault="003A7A0F">
            <w:pPr>
              <w:spacing w:after="50" w:line="240" w:lineRule="atLeast"/>
              <w:rPr>
                <w:color w:val="183162"/>
              </w:rPr>
            </w:pPr>
            <w:r w:rsidRPr="00B87655">
              <w:rPr>
                <w:rFonts w:hint="eastAsia"/>
                <w:b/>
                <w:color w:val="183162"/>
              </w:rPr>
              <w:t>三、学习者特征分析</w:t>
            </w:r>
          </w:p>
        </w:tc>
      </w:tr>
      <w:tr w:rsidR="003A7A0F" w:rsidRPr="00B87655" w14:paraId="15D661BE" w14:textId="77777777" w:rsidTr="00DE33E8">
        <w:tc>
          <w:tcPr>
            <w:tcW w:w="10065" w:type="dxa"/>
            <w:gridSpan w:val="8"/>
          </w:tcPr>
          <w:p w14:paraId="0027E705" w14:textId="77777777" w:rsidR="003A7A0F" w:rsidRPr="00B87655" w:rsidRDefault="003A7A0F">
            <w:pPr>
              <w:spacing w:after="50" w:line="240" w:lineRule="atLeast"/>
              <w:rPr>
                <w:color w:val="183162"/>
              </w:rPr>
            </w:pPr>
            <w:r w:rsidRPr="00B87655">
              <w:rPr>
                <w:rFonts w:hint="eastAsia"/>
                <w:color w:val="183162"/>
              </w:rPr>
              <w:t>1</w:t>
            </w:r>
            <w:r w:rsidRPr="00B87655">
              <w:rPr>
                <w:rFonts w:hint="eastAsia"/>
                <w:color w:val="183162"/>
              </w:rPr>
              <w:t>、学习者特征分析</w:t>
            </w:r>
          </w:p>
        </w:tc>
      </w:tr>
      <w:tr w:rsidR="003A7A0F" w:rsidRPr="00B87655" w14:paraId="1A65077E" w14:textId="77777777" w:rsidTr="00DE33E8">
        <w:tc>
          <w:tcPr>
            <w:tcW w:w="10065" w:type="dxa"/>
            <w:gridSpan w:val="8"/>
          </w:tcPr>
          <w:p w14:paraId="69FE7ABE" w14:textId="5DCD0E87" w:rsidR="003A7A0F" w:rsidRPr="007F7308" w:rsidRDefault="007F7308" w:rsidP="007F7308">
            <w:pPr>
              <w:pStyle w:val="a9"/>
              <w:numPr>
                <w:ilvl w:val="0"/>
                <w:numId w:val="16"/>
              </w:numPr>
              <w:ind w:firstLineChars="0"/>
              <w:rPr>
                <w:color w:val="183162"/>
              </w:rPr>
            </w:pPr>
            <w:r w:rsidRPr="007F7308">
              <w:rPr>
                <w:rFonts w:hint="eastAsia"/>
                <w:color w:val="183162"/>
              </w:rPr>
              <w:t>本课的学习者为</w:t>
            </w:r>
            <w:r w:rsidR="00533C57">
              <w:rPr>
                <w:rFonts w:hint="eastAsia"/>
                <w:color w:val="183162"/>
              </w:rPr>
              <w:t>高</w:t>
            </w:r>
            <w:r w:rsidRPr="007F7308">
              <w:rPr>
                <w:rFonts w:hint="eastAsia"/>
                <w:color w:val="183162"/>
              </w:rPr>
              <w:t>一年级的学生，</w:t>
            </w:r>
            <w:r w:rsidR="00533C57">
              <w:rPr>
                <w:rFonts w:hint="eastAsia"/>
                <w:color w:val="183162"/>
              </w:rPr>
              <w:t>经过一个学期的学习，学生已经基本学完了高一信息技术课的内容，本章节所涉及的知识仅仅是为了帮助学生提高兴趣，开阔视野</w:t>
            </w:r>
          </w:p>
          <w:p w14:paraId="29F7932C" w14:textId="413122EF" w:rsidR="00F70D3C" w:rsidRDefault="00533C57" w:rsidP="00533C57">
            <w:pPr>
              <w:pStyle w:val="a9"/>
              <w:numPr>
                <w:ilvl w:val="0"/>
                <w:numId w:val="16"/>
              </w:numPr>
              <w:ind w:firstLineChars="0"/>
              <w:rPr>
                <w:color w:val="183162"/>
              </w:rPr>
            </w:pPr>
            <w:r>
              <w:rPr>
                <w:rFonts w:hint="eastAsia"/>
                <w:color w:val="183162"/>
              </w:rPr>
              <w:t>高中生已经基本</w:t>
            </w:r>
            <w:r w:rsidR="007F7308">
              <w:rPr>
                <w:rFonts w:hint="eastAsia"/>
                <w:color w:val="183162"/>
              </w:rPr>
              <w:t>建立起</w:t>
            </w:r>
            <w:r w:rsidR="00721500">
              <w:rPr>
                <w:rFonts w:hint="eastAsia"/>
                <w:color w:val="183162"/>
              </w:rPr>
              <w:t>基本</w:t>
            </w:r>
            <w:r w:rsidR="007F7308">
              <w:rPr>
                <w:rFonts w:hint="eastAsia"/>
                <w:color w:val="183162"/>
              </w:rPr>
              <w:t>的抽象思维</w:t>
            </w:r>
            <w:r w:rsidR="00F70D3C">
              <w:rPr>
                <w:rFonts w:hint="eastAsia"/>
                <w:color w:val="183162"/>
              </w:rPr>
              <w:t>体系</w:t>
            </w:r>
            <w:r w:rsidR="007F7308">
              <w:rPr>
                <w:rFonts w:hint="eastAsia"/>
                <w:color w:val="183162"/>
              </w:rPr>
              <w:t>。</w:t>
            </w:r>
          </w:p>
          <w:p w14:paraId="5E428A40" w14:textId="77777777" w:rsidR="00721500" w:rsidRDefault="00721500" w:rsidP="00533C57">
            <w:pPr>
              <w:pStyle w:val="a9"/>
              <w:numPr>
                <w:ilvl w:val="0"/>
                <w:numId w:val="16"/>
              </w:numPr>
              <w:ind w:firstLineChars="0"/>
              <w:rPr>
                <w:color w:val="183162"/>
              </w:rPr>
            </w:pPr>
            <w:r>
              <w:rPr>
                <w:rFonts w:hint="eastAsia"/>
                <w:color w:val="183162"/>
              </w:rPr>
              <w:t>学生都具有独立思考的能力</w:t>
            </w:r>
          </w:p>
          <w:p w14:paraId="754CB267" w14:textId="2B87723E" w:rsidR="00721500" w:rsidRPr="00533C57" w:rsidRDefault="00721500" w:rsidP="00533C57">
            <w:pPr>
              <w:pStyle w:val="a9"/>
              <w:numPr>
                <w:ilvl w:val="0"/>
                <w:numId w:val="16"/>
              </w:numPr>
              <w:ind w:firstLineChars="0"/>
              <w:rPr>
                <w:color w:val="183162"/>
              </w:rPr>
            </w:pPr>
            <w:r>
              <w:rPr>
                <w:rFonts w:hint="eastAsia"/>
                <w:color w:val="183162"/>
              </w:rPr>
              <w:t>人生观价值观世界观基本形成</w:t>
            </w:r>
          </w:p>
        </w:tc>
      </w:tr>
      <w:tr w:rsidR="003A7A0F" w:rsidRPr="00B87655" w14:paraId="035CDA11" w14:textId="77777777" w:rsidTr="00DE33E8">
        <w:tc>
          <w:tcPr>
            <w:tcW w:w="10065" w:type="dxa"/>
            <w:gridSpan w:val="8"/>
          </w:tcPr>
          <w:p w14:paraId="41C37B45" w14:textId="77777777" w:rsidR="003A7A0F" w:rsidRPr="00B87655" w:rsidRDefault="003A7A0F">
            <w:pPr>
              <w:spacing w:after="50" w:line="240" w:lineRule="atLeast"/>
              <w:rPr>
                <w:color w:val="183162"/>
              </w:rPr>
            </w:pPr>
            <w:r w:rsidRPr="00B87655">
              <w:rPr>
                <w:rFonts w:hint="eastAsia"/>
                <w:b/>
                <w:color w:val="183162"/>
              </w:rPr>
              <w:t>四、学习环境的设计</w:t>
            </w:r>
          </w:p>
        </w:tc>
      </w:tr>
      <w:tr w:rsidR="003A7A0F" w:rsidRPr="00B87655" w14:paraId="07B25E90" w14:textId="77777777" w:rsidTr="00DE33E8">
        <w:tc>
          <w:tcPr>
            <w:tcW w:w="10065" w:type="dxa"/>
            <w:gridSpan w:val="8"/>
          </w:tcPr>
          <w:p w14:paraId="1C26630B" w14:textId="77777777" w:rsidR="003A7A0F" w:rsidRPr="00B87655" w:rsidRDefault="003A7A0F">
            <w:pPr>
              <w:spacing w:after="50" w:line="240" w:lineRule="atLeast"/>
              <w:rPr>
                <w:b/>
                <w:color w:val="183162"/>
                <w:szCs w:val="21"/>
              </w:rPr>
            </w:pPr>
            <w:r w:rsidRPr="00B87655">
              <w:rPr>
                <w:rFonts w:hint="eastAsia"/>
                <w:b/>
                <w:color w:val="183162"/>
                <w:szCs w:val="21"/>
              </w:rPr>
              <w:t>1</w:t>
            </w:r>
            <w:r w:rsidRPr="00B87655">
              <w:rPr>
                <w:rFonts w:hint="eastAsia"/>
                <w:b/>
                <w:color w:val="183162"/>
                <w:szCs w:val="21"/>
              </w:rPr>
              <w:t>、问题及问题情境的设计</w:t>
            </w:r>
          </w:p>
        </w:tc>
      </w:tr>
      <w:tr w:rsidR="00862557" w:rsidRPr="00B87655" w14:paraId="2906D9DB" w14:textId="77777777" w:rsidTr="00DE33E8">
        <w:tc>
          <w:tcPr>
            <w:tcW w:w="3242" w:type="dxa"/>
          </w:tcPr>
          <w:p w14:paraId="60E26B50" w14:textId="77777777" w:rsidR="003A7A0F" w:rsidRPr="00B87655" w:rsidRDefault="003A7A0F">
            <w:pPr>
              <w:spacing w:after="50" w:line="240" w:lineRule="atLeast"/>
              <w:jc w:val="center"/>
              <w:rPr>
                <w:b/>
                <w:color w:val="183162"/>
                <w:szCs w:val="21"/>
              </w:rPr>
            </w:pPr>
            <w:r w:rsidRPr="00B87655">
              <w:rPr>
                <w:rFonts w:hint="eastAsia"/>
                <w:b/>
                <w:color w:val="183162"/>
                <w:szCs w:val="21"/>
              </w:rPr>
              <w:t>问题描述</w:t>
            </w:r>
          </w:p>
        </w:tc>
        <w:tc>
          <w:tcPr>
            <w:tcW w:w="5220" w:type="dxa"/>
            <w:gridSpan w:val="6"/>
          </w:tcPr>
          <w:p w14:paraId="693BD452" w14:textId="77777777" w:rsidR="003A7A0F" w:rsidRPr="00B87655" w:rsidRDefault="00AC65C8">
            <w:pPr>
              <w:spacing w:after="50" w:line="240" w:lineRule="atLeast"/>
              <w:jc w:val="center"/>
              <w:rPr>
                <w:b/>
                <w:color w:val="183162"/>
                <w:szCs w:val="21"/>
              </w:rPr>
            </w:pPr>
            <w:r w:rsidRPr="00B87655">
              <w:rPr>
                <w:rFonts w:hint="eastAsia"/>
                <w:b/>
                <w:color w:val="183162"/>
                <w:szCs w:val="21"/>
              </w:rPr>
              <w:t>问题情境简</w:t>
            </w:r>
            <w:r w:rsidR="003A7A0F" w:rsidRPr="00B87655">
              <w:rPr>
                <w:rFonts w:hint="eastAsia"/>
                <w:b/>
                <w:color w:val="183162"/>
                <w:szCs w:val="21"/>
              </w:rPr>
              <w:t>述</w:t>
            </w:r>
          </w:p>
        </w:tc>
        <w:tc>
          <w:tcPr>
            <w:tcW w:w="1603" w:type="dxa"/>
          </w:tcPr>
          <w:p w14:paraId="374D3C16" w14:textId="77777777" w:rsidR="003A7A0F" w:rsidRPr="00B87655" w:rsidRDefault="003A7A0F">
            <w:pPr>
              <w:spacing w:after="50" w:line="240" w:lineRule="atLeast"/>
              <w:jc w:val="center"/>
              <w:rPr>
                <w:b/>
                <w:color w:val="183162"/>
                <w:szCs w:val="21"/>
              </w:rPr>
            </w:pPr>
            <w:r w:rsidRPr="00B87655">
              <w:rPr>
                <w:rFonts w:hint="eastAsia"/>
                <w:b/>
                <w:color w:val="183162"/>
                <w:szCs w:val="21"/>
              </w:rPr>
              <w:t>呈现方式</w:t>
            </w:r>
          </w:p>
        </w:tc>
      </w:tr>
      <w:tr w:rsidR="00862557" w:rsidRPr="00B87655" w14:paraId="6654A122" w14:textId="77777777" w:rsidTr="00DE33E8">
        <w:tc>
          <w:tcPr>
            <w:tcW w:w="3242" w:type="dxa"/>
          </w:tcPr>
          <w:p w14:paraId="6BB95119" w14:textId="6F02FA6B" w:rsidR="00FE761E" w:rsidRPr="00B87655" w:rsidRDefault="000E539D" w:rsidP="002E5CCC">
            <w:pPr>
              <w:rPr>
                <w:rFonts w:ascii="宋体" w:hAnsi="宋体"/>
                <w:color w:val="183162"/>
                <w:szCs w:val="21"/>
              </w:rPr>
            </w:pPr>
            <w:r>
              <w:rPr>
                <w:rFonts w:ascii="宋体" w:hAnsi="宋体" w:hint="eastAsia"/>
                <w:color w:val="183162"/>
                <w:szCs w:val="21"/>
              </w:rPr>
              <w:t>人工智能给我们的生活带来了哪些影响呢？</w:t>
            </w:r>
          </w:p>
        </w:tc>
        <w:tc>
          <w:tcPr>
            <w:tcW w:w="5220" w:type="dxa"/>
            <w:gridSpan w:val="6"/>
          </w:tcPr>
          <w:p w14:paraId="3F691BE0" w14:textId="2075D831" w:rsidR="003A7A0F" w:rsidRPr="00B87655" w:rsidRDefault="000E539D" w:rsidP="002E5CCC">
            <w:pPr>
              <w:rPr>
                <w:rFonts w:ascii="宋体" w:hAnsi="宋体"/>
                <w:color w:val="183162"/>
                <w:szCs w:val="21"/>
              </w:rPr>
            </w:pPr>
            <w:r>
              <w:rPr>
                <w:rFonts w:ascii="宋体" w:hAnsi="宋体" w:hint="eastAsia"/>
                <w:color w:val="183162"/>
                <w:szCs w:val="21"/>
              </w:rPr>
              <w:t>为了衔接上节课的内容，引出本节课的内容，以这样一个小提问的方式引出后面的情景内容</w:t>
            </w:r>
          </w:p>
        </w:tc>
        <w:tc>
          <w:tcPr>
            <w:tcW w:w="1603" w:type="dxa"/>
          </w:tcPr>
          <w:p w14:paraId="3E5F3A84" w14:textId="700644A3" w:rsidR="003A7A0F" w:rsidRPr="00B87655" w:rsidRDefault="00F70D3C" w:rsidP="00AC65C8">
            <w:pPr>
              <w:jc w:val="center"/>
              <w:rPr>
                <w:rFonts w:ascii="宋体" w:hAnsi="宋体"/>
                <w:color w:val="183162"/>
                <w:szCs w:val="21"/>
              </w:rPr>
            </w:pPr>
            <w:r>
              <w:rPr>
                <w:rFonts w:ascii="宋体" w:hAnsi="宋体" w:hint="eastAsia"/>
                <w:color w:val="183162"/>
                <w:szCs w:val="21"/>
              </w:rPr>
              <w:t>以PPT放映的方式呈现</w:t>
            </w:r>
          </w:p>
        </w:tc>
      </w:tr>
      <w:tr w:rsidR="00862557" w:rsidRPr="00B87655" w14:paraId="2152683D" w14:textId="77777777" w:rsidTr="00DE33E8">
        <w:tc>
          <w:tcPr>
            <w:tcW w:w="3242" w:type="dxa"/>
          </w:tcPr>
          <w:p w14:paraId="100A977D" w14:textId="193977E4" w:rsidR="003A7A0F" w:rsidRPr="00B87655" w:rsidRDefault="000E539D" w:rsidP="00FE761E">
            <w:pPr>
              <w:rPr>
                <w:rFonts w:ascii="宋体" w:hAnsi="宋体"/>
                <w:color w:val="183162"/>
                <w:szCs w:val="21"/>
              </w:rPr>
            </w:pPr>
            <w:r>
              <w:rPr>
                <w:rFonts w:ascii="宋体" w:hAnsi="宋体" w:hint="eastAsia"/>
                <w:color w:val="183162"/>
                <w:szCs w:val="21"/>
              </w:rPr>
              <w:t>小王的一天中有哪些人工智能呢？</w:t>
            </w:r>
          </w:p>
        </w:tc>
        <w:tc>
          <w:tcPr>
            <w:tcW w:w="5220" w:type="dxa"/>
            <w:gridSpan w:val="6"/>
          </w:tcPr>
          <w:p w14:paraId="01625415" w14:textId="551ECA08" w:rsidR="003A7A0F" w:rsidRPr="00B87655" w:rsidRDefault="000E539D" w:rsidP="002E5CCC">
            <w:pPr>
              <w:rPr>
                <w:rFonts w:ascii="宋体" w:hAnsi="宋体"/>
                <w:color w:val="183162"/>
                <w:szCs w:val="21"/>
              </w:rPr>
            </w:pPr>
            <w:r>
              <w:rPr>
                <w:rFonts w:ascii="宋体" w:hAnsi="宋体" w:hint="eastAsia"/>
                <w:color w:val="183162"/>
                <w:szCs w:val="21"/>
              </w:rPr>
              <w:t>在讲述完案例以后通过提问帮助学生自己总结提炼知识</w:t>
            </w:r>
          </w:p>
        </w:tc>
        <w:tc>
          <w:tcPr>
            <w:tcW w:w="1603" w:type="dxa"/>
          </w:tcPr>
          <w:p w14:paraId="3440498D" w14:textId="04E45096" w:rsidR="003A7A0F" w:rsidRPr="00B87655" w:rsidRDefault="00BA0F4A" w:rsidP="00AC65C8">
            <w:pPr>
              <w:jc w:val="center"/>
              <w:rPr>
                <w:rFonts w:ascii="宋体" w:hAnsi="宋体"/>
                <w:color w:val="183162"/>
                <w:szCs w:val="21"/>
              </w:rPr>
            </w:pPr>
            <w:r>
              <w:rPr>
                <w:rFonts w:ascii="宋体" w:hAnsi="宋体" w:hint="eastAsia"/>
                <w:color w:val="183162"/>
                <w:szCs w:val="21"/>
              </w:rPr>
              <w:t>以PPT放映的方式呈现</w:t>
            </w:r>
          </w:p>
        </w:tc>
      </w:tr>
      <w:tr w:rsidR="003A7A0F" w:rsidRPr="00B87655" w14:paraId="4A589C5B" w14:textId="77777777" w:rsidTr="00DE33E8">
        <w:tc>
          <w:tcPr>
            <w:tcW w:w="10065" w:type="dxa"/>
            <w:gridSpan w:val="8"/>
          </w:tcPr>
          <w:p w14:paraId="7175AC1C" w14:textId="77777777" w:rsidR="003A7A0F" w:rsidRPr="00B87655" w:rsidRDefault="003A7A0F">
            <w:pPr>
              <w:spacing w:after="50" w:line="240" w:lineRule="atLeast"/>
              <w:rPr>
                <w:b/>
                <w:color w:val="183162"/>
                <w:szCs w:val="21"/>
              </w:rPr>
            </w:pPr>
            <w:r w:rsidRPr="00B87655">
              <w:rPr>
                <w:rFonts w:hint="eastAsia"/>
                <w:b/>
                <w:color w:val="183162"/>
                <w:szCs w:val="21"/>
              </w:rPr>
              <w:t>2</w:t>
            </w:r>
            <w:r w:rsidRPr="00B87655">
              <w:rPr>
                <w:rFonts w:hint="eastAsia"/>
                <w:b/>
                <w:color w:val="183162"/>
                <w:szCs w:val="21"/>
              </w:rPr>
              <w:t>、学习资源的设计</w:t>
            </w:r>
          </w:p>
        </w:tc>
      </w:tr>
      <w:tr w:rsidR="0080713F" w:rsidRPr="00B87655" w14:paraId="07BB6F23" w14:textId="77777777" w:rsidTr="00DE33E8">
        <w:tc>
          <w:tcPr>
            <w:tcW w:w="3242" w:type="dxa"/>
          </w:tcPr>
          <w:p w14:paraId="447319C3" w14:textId="77777777" w:rsidR="0080713F" w:rsidRPr="00B87655" w:rsidRDefault="0080713F">
            <w:pPr>
              <w:spacing w:after="50" w:line="240" w:lineRule="atLeast"/>
              <w:jc w:val="center"/>
              <w:rPr>
                <w:b/>
                <w:color w:val="183162"/>
                <w:szCs w:val="21"/>
              </w:rPr>
            </w:pPr>
            <w:r w:rsidRPr="00B87655">
              <w:rPr>
                <w:rFonts w:hint="eastAsia"/>
                <w:b/>
                <w:color w:val="183162"/>
                <w:szCs w:val="21"/>
              </w:rPr>
              <w:t>资源类型</w:t>
            </w:r>
          </w:p>
        </w:tc>
        <w:tc>
          <w:tcPr>
            <w:tcW w:w="5220" w:type="dxa"/>
            <w:gridSpan w:val="6"/>
          </w:tcPr>
          <w:p w14:paraId="0EB02B5B" w14:textId="77777777" w:rsidR="0080713F" w:rsidRPr="00B87655" w:rsidRDefault="0080713F" w:rsidP="00785AD5">
            <w:pPr>
              <w:spacing w:after="50" w:line="240" w:lineRule="atLeast"/>
              <w:jc w:val="center"/>
              <w:rPr>
                <w:b/>
                <w:color w:val="183162"/>
                <w:szCs w:val="21"/>
              </w:rPr>
            </w:pPr>
            <w:r w:rsidRPr="00B87655">
              <w:rPr>
                <w:rFonts w:hint="eastAsia"/>
                <w:b/>
                <w:color w:val="183162"/>
                <w:szCs w:val="21"/>
              </w:rPr>
              <w:t>资源内容简要描述</w:t>
            </w:r>
          </w:p>
        </w:tc>
        <w:tc>
          <w:tcPr>
            <w:tcW w:w="1603" w:type="dxa"/>
          </w:tcPr>
          <w:p w14:paraId="177BE98C" w14:textId="77777777" w:rsidR="0080713F" w:rsidRPr="00B87655" w:rsidRDefault="0080713F">
            <w:pPr>
              <w:spacing w:after="50" w:line="240" w:lineRule="atLeast"/>
              <w:jc w:val="center"/>
              <w:rPr>
                <w:b/>
                <w:color w:val="183162"/>
                <w:szCs w:val="21"/>
              </w:rPr>
            </w:pPr>
            <w:r w:rsidRPr="00B87655">
              <w:rPr>
                <w:rFonts w:hint="eastAsia"/>
                <w:b/>
                <w:color w:val="183162"/>
                <w:szCs w:val="21"/>
              </w:rPr>
              <w:t>资源来源</w:t>
            </w:r>
          </w:p>
        </w:tc>
      </w:tr>
      <w:tr w:rsidR="0080713F" w:rsidRPr="00B87655" w14:paraId="0FA30FCF" w14:textId="77777777" w:rsidTr="00DE33E8">
        <w:tc>
          <w:tcPr>
            <w:tcW w:w="3242" w:type="dxa"/>
          </w:tcPr>
          <w:p w14:paraId="3CA34BEF" w14:textId="77777777" w:rsidR="0080713F" w:rsidRPr="00B87655" w:rsidRDefault="0080713F" w:rsidP="000061D6">
            <w:pPr>
              <w:spacing w:after="50" w:line="240" w:lineRule="atLeast"/>
              <w:jc w:val="center"/>
              <w:rPr>
                <w:rFonts w:ascii="宋体" w:hAnsi="宋体"/>
                <w:bCs/>
                <w:color w:val="183162"/>
              </w:rPr>
            </w:pPr>
            <w:r w:rsidRPr="00B87655">
              <w:rPr>
                <w:rFonts w:ascii="宋体" w:hAnsi="宋体" w:hint="eastAsia"/>
                <w:bCs/>
                <w:color w:val="183162"/>
              </w:rPr>
              <w:t>网络课件</w:t>
            </w:r>
          </w:p>
        </w:tc>
        <w:tc>
          <w:tcPr>
            <w:tcW w:w="5220" w:type="dxa"/>
            <w:gridSpan w:val="6"/>
          </w:tcPr>
          <w:p w14:paraId="5FA4EED5" w14:textId="4CB91748" w:rsidR="0080713F" w:rsidRPr="00B87655" w:rsidRDefault="00FA33D4">
            <w:pPr>
              <w:spacing w:after="50" w:line="240" w:lineRule="atLeast"/>
              <w:rPr>
                <w:rFonts w:ascii="宋体" w:hAnsi="宋体"/>
                <w:bCs/>
                <w:color w:val="183162"/>
              </w:rPr>
            </w:pPr>
            <w:r>
              <w:rPr>
                <w:rFonts w:ascii="宋体" w:hAnsi="宋体" w:hint="eastAsia"/>
                <w:bCs/>
                <w:color w:val="183162"/>
              </w:rPr>
              <w:t>以微课视频的形式呈现，</w:t>
            </w:r>
            <w:r w:rsidRPr="00B87655">
              <w:rPr>
                <w:rFonts w:ascii="宋体" w:hAnsi="宋体"/>
                <w:bCs/>
                <w:color w:val="183162"/>
              </w:rPr>
              <w:t xml:space="preserve"> </w:t>
            </w:r>
          </w:p>
        </w:tc>
        <w:tc>
          <w:tcPr>
            <w:tcW w:w="1603" w:type="dxa"/>
          </w:tcPr>
          <w:p w14:paraId="556B4781" w14:textId="77777777" w:rsidR="0080713F" w:rsidRPr="00B87655" w:rsidRDefault="0080713F" w:rsidP="00785AD5">
            <w:pPr>
              <w:spacing w:after="50" w:line="240" w:lineRule="atLeast"/>
              <w:jc w:val="center"/>
              <w:rPr>
                <w:rFonts w:ascii="宋体" w:hAnsi="宋体"/>
                <w:bCs/>
                <w:color w:val="183162"/>
              </w:rPr>
            </w:pPr>
            <w:r w:rsidRPr="00B87655">
              <w:rPr>
                <w:rFonts w:ascii="宋体" w:hAnsi="宋体" w:hint="eastAsia"/>
                <w:bCs/>
                <w:color w:val="183162"/>
              </w:rPr>
              <w:t>自行制作</w:t>
            </w:r>
          </w:p>
        </w:tc>
      </w:tr>
      <w:tr w:rsidR="003A7A0F" w:rsidRPr="00B87655" w14:paraId="539484F2" w14:textId="77777777" w:rsidTr="00DE33E8">
        <w:tc>
          <w:tcPr>
            <w:tcW w:w="10065" w:type="dxa"/>
            <w:gridSpan w:val="8"/>
          </w:tcPr>
          <w:p w14:paraId="7DA239E8" w14:textId="77777777" w:rsidR="003A7A0F" w:rsidRPr="00B87655" w:rsidRDefault="003A7A0F">
            <w:pPr>
              <w:spacing w:after="50" w:line="240" w:lineRule="atLeast"/>
              <w:rPr>
                <w:b/>
                <w:color w:val="183162"/>
              </w:rPr>
            </w:pPr>
            <w:r w:rsidRPr="00B87655">
              <w:rPr>
                <w:rFonts w:hint="eastAsia"/>
                <w:b/>
                <w:color w:val="183162"/>
              </w:rPr>
              <w:t>3</w:t>
            </w:r>
            <w:r w:rsidRPr="00B87655">
              <w:rPr>
                <w:rFonts w:hint="eastAsia"/>
                <w:b/>
                <w:color w:val="183162"/>
              </w:rPr>
              <w:t>、学习工具</w:t>
            </w:r>
          </w:p>
        </w:tc>
      </w:tr>
      <w:tr w:rsidR="00CF7E6E" w:rsidRPr="00B87655" w14:paraId="1A6D797D" w14:textId="77777777" w:rsidTr="00DE33E8">
        <w:tc>
          <w:tcPr>
            <w:tcW w:w="3242" w:type="dxa"/>
          </w:tcPr>
          <w:p w14:paraId="03BD27F0" w14:textId="77777777" w:rsidR="00CF7E6E" w:rsidRPr="00B87655" w:rsidRDefault="00CF7E6E">
            <w:pPr>
              <w:spacing w:after="50" w:line="240" w:lineRule="atLeast"/>
              <w:rPr>
                <w:b/>
                <w:color w:val="183162"/>
                <w:szCs w:val="21"/>
              </w:rPr>
            </w:pPr>
            <w:r w:rsidRPr="00B87655">
              <w:rPr>
                <w:rFonts w:hint="eastAsia"/>
                <w:b/>
                <w:color w:val="183162"/>
                <w:szCs w:val="21"/>
              </w:rPr>
              <w:t>作品创作工具</w:t>
            </w:r>
          </w:p>
        </w:tc>
        <w:tc>
          <w:tcPr>
            <w:tcW w:w="3662" w:type="dxa"/>
            <w:gridSpan w:val="3"/>
          </w:tcPr>
          <w:p w14:paraId="0AB1C482" w14:textId="0E50B109" w:rsidR="00CF7E6E" w:rsidRPr="00B87655" w:rsidRDefault="00CF7E6E">
            <w:pPr>
              <w:spacing w:after="50" w:line="240" w:lineRule="atLeast"/>
              <w:rPr>
                <w:bCs/>
                <w:color w:val="183162"/>
              </w:rPr>
            </w:pPr>
          </w:p>
        </w:tc>
        <w:tc>
          <w:tcPr>
            <w:tcW w:w="1558" w:type="dxa"/>
            <w:gridSpan w:val="3"/>
          </w:tcPr>
          <w:p w14:paraId="60CC6A0B" w14:textId="77777777" w:rsidR="00CF7E6E" w:rsidRPr="00B87655" w:rsidRDefault="00CF7E6E">
            <w:pPr>
              <w:spacing w:after="50" w:line="240" w:lineRule="atLeast"/>
              <w:rPr>
                <w:bCs/>
                <w:color w:val="183162"/>
              </w:rPr>
            </w:pPr>
            <w:r w:rsidRPr="00B87655">
              <w:rPr>
                <w:rFonts w:hint="eastAsia"/>
                <w:b/>
                <w:color w:val="183162"/>
                <w:szCs w:val="21"/>
              </w:rPr>
              <w:t>协作交流工具</w:t>
            </w:r>
          </w:p>
        </w:tc>
        <w:tc>
          <w:tcPr>
            <w:tcW w:w="1603" w:type="dxa"/>
          </w:tcPr>
          <w:p w14:paraId="1D0D1864" w14:textId="1005C893" w:rsidR="00CF7E6E" w:rsidRPr="00B87655" w:rsidRDefault="00FA33D4">
            <w:pPr>
              <w:spacing w:after="50" w:line="240" w:lineRule="atLeast"/>
              <w:rPr>
                <w:bCs/>
                <w:color w:val="183162"/>
              </w:rPr>
            </w:pPr>
            <w:r>
              <w:rPr>
                <w:rFonts w:hint="eastAsia"/>
                <w:color w:val="183162"/>
                <w:szCs w:val="21"/>
              </w:rPr>
              <w:t>网络讨论平台</w:t>
            </w:r>
          </w:p>
        </w:tc>
      </w:tr>
      <w:tr w:rsidR="00785AD5" w:rsidRPr="00B87655" w14:paraId="148D228E" w14:textId="77777777" w:rsidTr="00DE33E8">
        <w:tc>
          <w:tcPr>
            <w:tcW w:w="3242" w:type="dxa"/>
          </w:tcPr>
          <w:p w14:paraId="74DA7CFC" w14:textId="77777777" w:rsidR="00785AD5" w:rsidRPr="00B87655" w:rsidRDefault="00785AD5">
            <w:pPr>
              <w:spacing w:after="50" w:line="240" w:lineRule="atLeast"/>
              <w:rPr>
                <w:b/>
                <w:color w:val="183162"/>
              </w:rPr>
            </w:pPr>
            <w:r w:rsidRPr="00B87655">
              <w:rPr>
                <w:rFonts w:hint="eastAsia"/>
                <w:b/>
                <w:color w:val="183162"/>
              </w:rPr>
              <w:t>4</w:t>
            </w:r>
            <w:r w:rsidRPr="00B87655">
              <w:rPr>
                <w:rFonts w:hint="eastAsia"/>
                <w:b/>
                <w:color w:val="183162"/>
              </w:rPr>
              <w:t>、教学策略</w:t>
            </w:r>
          </w:p>
        </w:tc>
        <w:tc>
          <w:tcPr>
            <w:tcW w:w="6823" w:type="dxa"/>
            <w:gridSpan w:val="7"/>
          </w:tcPr>
          <w:p w14:paraId="7CF9C1CF" w14:textId="6452E060" w:rsidR="00785AD5" w:rsidRPr="00DB4119" w:rsidRDefault="005139A2" w:rsidP="00DB4119">
            <w:pPr>
              <w:pStyle w:val="3"/>
              <w:shd w:val="clear" w:color="auto" w:fill="FFFFFF"/>
              <w:spacing w:before="0" w:beforeAutospacing="0" w:after="0" w:afterAutospacing="0"/>
              <w:rPr>
                <w:rFonts w:ascii="Times New Roman" w:hAnsi="Times New Roman" w:cs="Times New Roman"/>
                <w:b w:val="0"/>
                <w:bCs w:val="0"/>
                <w:color w:val="183162"/>
                <w:kern w:val="2"/>
                <w:sz w:val="21"/>
                <w:szCs w:val="21"/>
                <w:lang w:val="en-GB"/>
              </w:rPr>
            </w:pPr>
            <w:r w:rsidRPr="005139A2">
              <w:rPr>
                <w:rFonts w:ascii="Times New Roman" w:hAnsi="Times New Roman" w:cs="Times New Roman" w:hint="eastAsia"/>
                <w:b w:val="0"/>
                <w:bCs w:val="0"/>
                <w:color w:val="183162"/>
                <w:kern w:val="2"/>
                <w:sz w:val="21"/>
                <w:szCs w:val="21"/>
                <w:lang w:val="en-GB"/>
              </w:rPr>
              <w:t>先行组织策略，认知发展策略，行为练习策略</w:t>
            </w:r>
          </w:p>
        </w:tc>
      </w:tr>
      <w:tr w:rsidR="00785AD5" w:rsidRPr="00B87655" w14:paraId="239369E9" w14:textId="77777777" w:rsidTr="00DE33E8">
        <w:tc>
          <w:tcPr>
            <w:tcW w:w="3242" w:type="dxa"/>
          </w:tcPr>
          <w:p w14:paraId="05735AE9" w14:textId="77777777" w:rsidR="00785AD5" w:rsidRPr="00B87655" w:rsidRDefault="00785AD5">
            <w:pPr>
              <w:spacing w:after="50" w:line="240" w:lineRule="atLeast"/>
              <w:rPr>
                <w:b/>
                <w:color w:val="183162"/>
              </w:rPr>
            </w:pPr>
            <w:r w:rsidRPr="00B87655">
              <w:rPr>
                <w:rFonts w:hint="eastAsia"/>
                <w:b/>
                <w:color w:val="183162"/>
              </w:rPr>
              <w:lastRenderedPageBreak/>
              <w:t>5</w:t>
            </w:r>
            <w:r w:rsidR="00ED492F" w:rsidRPr="00B87655">
              <w:rPr>
                <w:rFonts w:hint="eastAsia"/>
                <w:b/>
                <w:color w:val="183162"/>
              </w:rPr>
              <w:t>、教学环境</w:t>
            </w:r>
          </w:p>
        </w:tc>
        <w:tc>
          <w:tcPr>
            <w:tcW w:w="6823" w:type="dxa"/>
            <w:gridSpan w:val="7"/>
          </w:tcPr>
          <w:p w14:paraId="35734E66" w14:textId="48512981" w:rsidR="00785AD5" w:rsidRPr="00B87655" w:rsidRDefault="005139A2">
            <w:pPr>
              <w:spacing w:after="50" w:line="240" w:lineRule="atLeast"/>
              <w:rPr>
                <w:b/>
                <w:color w:val="183162"/>
              </w:rPr>
            </w:pPr>
            <w:r>
              <w:rPr>
                <w:rFonts w:hint="eastAsia"/>
                <w:bCs/>
                <w:color w:val="183162"/>
              </w:rPr>
              <w:t>计算机教室</w:t>
            </w:r>
          </w:p>
        </w:tc>
      </w:tr>
      <w:tr w:rsidR="003A7A0F" w:rsidRPr="00B87655" w14:paraId="29B7CF8B" w14:textId="77777777" w:rsidTr="00DE33E8">
        <w:tc>
          <w:tcPr>
            <w:tcW w:w="10065" w:type="dxa"/>
            <w:gridSpan w:val="8"/>
          </w:tcPr>
          <w:p w14:paraId="6952D4BA" w14:textId="77777777" w:rsidR="003A7A0F" w:rsidRPr="00B87655" w:rsidRDefault="003A7A0F">
            <w:pPr>
              <w:spacing w:after="50" w:line="240" w:lineRule="atLeast"/>
              <w:rPr>
                <w:b/>
                <w:color w:val="183162"/>
              </w:rPr>
            </w:pPr>
            <w:r w:rsidRPr="00B87655">
              <w:rPr>
                <w:rFonts w:hint="eastAsia"/>
                <w:b/>
                <w:color w:val="183162"/>
              </w:rPr>
              <w:t>五、基于问题解决的协作知识建构活动流程设计</w:t>
            </w:r>
          </w:p>
        </w:tc>
      </w:tr>
      <w:tr w:rsidR="003A7A0F" w:rsidRPr="00B87655" w14:paraId="5AD5E2DB" w14:textId="77777777" w:rsidTr="00DE33E8">
        <w:tc>
          <w:tcPr>
            <w:tcW w:w="10065" w:type="dxa"/>
            <w:gridSpan w:val="8"/>
          </w:tcPr>
          <w:p w14:paraId="0BA1D786" w14:textId="77777777" w:rsidR="003A7A0F" w:rsidRPr="000D0E84" w:rsidRDefault="003A7A0F" w:rsidP="0080713F">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1</w:t>
            </w:r>
            <w:r w:rsidR="001F10AE" w:rsidRPr="000D0E84">
              <w:rPr>
                <w:rFonts w:hint="eastAsia"/>
                <w:b/>
                <w:color w:val="3366FF"/>
                <w:szCs w:val="21"/>
              </w:rPr>
              <w:t>：对象呈现</w:t>
            </w:r>
          </w:p>
        </w:tc>
      </w:tr>
      <w:tr w:rsidR="00DB4119" w:rsidRPr="00B87655" w14:paraId="4ABBB6AF" w14:textId="77777777" w:rsidTr="00DE33E8">
        <w:tc>
          <w:tcPr>
            <w:tcW w:w="3828" w:type="dxa"/>
            <w:gridSpan w:val="2"/>
          </w:tcPr>
          <w:p w14:paraId="1A36C7B8"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4298AA92"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75D47CE0"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73C79568" w14:textId="77777777" w:rsidR="00DB4119" w:rsidRPr="00B87655" w:rsidRDefault="00DB4119" w:rsidP="00134E6D">
            <w:pPr>
              <w:spacing w:after="50" w:line="240" w:lineRule="atLeast"/>
              <w:ind w:rightChars="-38" w:right="-80"/>
              <w:jc w:val="center"/>
              <w:rPr>
                <w:b/>
                <w:color w:val="183162"/>
                <w:szCs w:val="21"/>
              </w:rPr>
            </w:pPr>
            <w:r w:rsidRPr="00B87655">
              <w:rPr>
                <w:rFonts w:hint="eastAsia"/>
                <w:b/>
                <w:bCs/>
                <w:color w:val="183162"/>
                <w:szCs w:val="21"/>
              </w:rPr>
              <w:t>活动成果</w:t>
            </w:r>
          </w:p>
        </w:tc>
      </w:tr>
      <w:tr w:rsidR="00DB4119" w:rsidRPr="00B87655" w14:paraId="39D3E925" w14:textId="77777777" w:rsidTr="00DE33E8">
        <w:trPr>
          <w:trHeight w:val="1345"/>
        </w:trPr>
        <w:tc>
          <w:tcPr>
            <w:tcW w:w="3828" w:type="dxa"/>
            <w:gridSpan w:val="2"/>
          </w:tcPr>
          <w:p w14:paraId="523C7D0A" w14:textId="532DDEE9" w:rsidR="00DB4119" w:rsidRPr="00B87655" w:rsidRDefault="000E539D" w:rsidP="006462F1">
            <w:pPr>
              <w:spacing w:after="50" w:line="240" w:lineRule="atLeast"/>
              <w:rPr>
                <w:color w:val="183162"/>
                <w:szCs w:val="21"/>
              </w:rPr>
            </w:pPr>
            <w:r w:rsidRPr="006462F1">
              <w:rPr>
                <w:rFonts w:hint="eastAsia"/>
                <w:color w:val="183162"/>
                <w:szCs w:val="21"/>
              </w:rPr>
              <w:t>各位同学大家好，今天我们来学习本章内容的最后一节人工智能的影响。前面的视频中，我们了解了什么是人工智能，那人工智能给我们的生活带来了哪些影响呢？</w:t>
            </w:r>
          </w:p>
        </w:tc>
        <w:tc>
          <w:tcPr>
            <w:tcW w:w="2410" w:type="dxa"/>
          </w:tcPr>
          <w:p w14:paraId="7595D799" w14:textId="336CCF7E" w:rsidR="00DB4119" w:rsidRPr="00B87655" w:rsidRDefault="00533C57" w:rsidP="00134E6D">
            <w:pPr>
              <w:rPr>
                <w:rFonts w:ascii="宋体" w:hAnsi="宋体"/>
                <w:color w:val="183162"/>
                <w:szCs w:val="21"/>
              </w:rPr>
            </w:pPr>
            <w:r>
              <w:rPr>
                <w:rFonts w:ascii="宋体" w:hAnsi="宋体" w:hint="eastAsia"/>
                <w:color w:val="183162"/>
                <w:szCs w:val="21"/>
              </w:rPr>
              <w:t>听教师讲课</w:t>
            </w:r>
          </w:p>
        </w:tc>
        <w:tc>
          <w:tcPr>
            <w:tcW w:w="1276" w:type="dxa"/>
            <w:gridSpan w:val="2"/>
          </w:tcPr>
          <w:p w14:paraId="107D092A" w14:textId="7B302B08" w:rsidR="00DB4119" w:rsidRPr="00B87655" w:rsidRDefault="00DB4119" w:rsidP="00134E6D">
            <w:pPr>
              <w:spacing w:after="50"/>
              <w:rPr>
                <w:rFonts w:ascii="宋体" w:hAnsi="宋体"/>
                <w:color w:val="183162"/>
                <w:szCs w:val="21"/>
              </w:rPr>
            </w:pPr>
            <w:r>
              <w:rPr>
                <w:rFonts w:ascii="宋体" w:hAnsi="宋体" w:hint="eastAsia"/>
                <w:color w:val="183162"/>
                <w:szCs w:val="21"/>
              </w:rPr>
              <w:t>计算机</w:t>
            </w:r>
          </w:p>
        </w:tc>
        <w:tc>
          <w:tcPr>
            <w:tcW w:w="2551" w:type="dxa"/>
            <w:gridSpan w:val="3"/>
          </w:tcPr>
          <w:p w14:paraId="27D5380C" w14:textId="6E016F46" w:rsidR="00DB4119" w:rsidRPr="00B87655" w:rsidRDefault="000E539D" w:rsidP="00134E6D">
            <w:pPr>
              <w:spacing w:after="50"/>
              <w:rPr>
                <w:rFonts w:ascii="宋体" w:hAnsi="宋体"/>
                <w:color w:val="183162"/>
                <w:szCs w:val="21"/>
              </w:rPr>
            </w:pPr>
            <w:r>
              <w:rPr>
                <w:rFonts w:ascii="宋体" w:hAnsi="宋体" w:hint="eastAsia"/>
                <w:color w:val="183162"/>
                <w:szCs w:val="21"/>
              </w:rPr>
              <w:t>通过反问引出情景设计</w:t>
            </w:r>
          </w:p>
        </w:tc>
      </w:tr>
      <w:tr w:rsidR="00DB4119" w:rsidRPr="00B87655" w14:paraId="2AC85FD4" w14:textId="77777777" w:rsidTr="00DE33E8">
        <w:tc>
          <w:tcPr>
            <w:tcW w:w="3828" w:type="dxa"/>
            <w:gridSpan w:val="2"/>
          </w:tcPr>
          <w:p w14:paraId="5BB58EA4" w14:textId="5E30F81B" w:rsidR="00DB4119" w:rsidRPr="006462F1" w:rsidRDefault="000E539D" w:rsidP="006462F1">
            <w:pPr>
              <w:spacing w:after="50" w:line="240" w:lineRule="atLeast"/>
              <w:rPr>
                <w:color w:val="183162"/>
                <w:szCs w:val="21"/>
              </w:rPr>
            </w:pPr>
            <w:r w:rsidRPr="006462F1">
              <w:rPr>
                <w:rFonts w:hint="eastAsia"/>
                <w:color w:val="183162"/>
                <w:szCs w:val="21"/>
              </w:rPr>
              <w:t>下面我们将通过小王寻常的一天来了解人工智能是怎么样影响我们的生活的。</w:t>
            </w:r>
          </w:p>
        </w:tc>
        <w:tc>
          <w:tcPr>
            <w:tcW w:w="2410" w:type="dxa"/>
          </w:tcPr>
          <w:p w14:paraId="5F2E019E" w14:textId="5CBFF093" w:rsidR="00DB4119" w:rsidRPr="00B87655" w:rsidRDefault="00533C57" w:rsidP="00134E6D">
            <w:pPr>
              <w:spacing w:after="50"/>
              <w:rPr>
                <w:rFonts w:ascii="宋体" w:hAnsi="宋体"/>
                <w:color w:val="183162"/>
                <w:szCs w:val="21"/>
              </w:rPr>
            </w:pPr>
            <w:r>
              <w:rPr>
                <w:rFonts w:ascii="宋体" w:hAnsi="宋体" w:hint="eastAsia"/>
                <w:color w:val="183162"/>
                <w:szCs w:val="21"/>
              </w:rPr>
              <w:t>听教师讲课</w:t>
            </w:r>
          </w:p>
        </w:tc>
        <w:tc>
          <w:tcPr>
            <w:tcW w:w="1276" w:type="dxa"/>
            <w:gridSpan w:val="2"/>
          </w:tcPr>
          <w:p w14:paraId="0300F4A7" w14:textId="7B6DB233" w:rsidR="00DB4119" w:rsidRPr="00B87655" w:rsidRDefault="00DB4119" w:rsidP="00134E6D">
            <w:pPr>
              <w:spacing w:after="50"/>
              <w:rPr>
                <w:rFonts w:ascii="宋体" w:hAnsi="宋体"/>
                <w:color w:val="183162"/>
                <w:szCs w:val="21"/>
              </w:rPr>
            </w:pPr>
            <w:r>
              <w:rPr>
                <w:rFonts w:ascii="宋体" w:hAnsi="宋体" w:hint="eastAsia"/>
                <w:color w:val="183162"/>
                <w:szCs w:val="21"/>
              </w:rPr>
              <w:t>计算机</w:t>
            </w:r>
          </w:p>
        </w:tc>
        <w:tc>
          <w:tcPr>
            <w:tcW w:w="2551" w:type="dxa"/>
            <w:gridSpan w:val="3"/>
          </w:tcPr>
          <w:p w14:paraId="56B64D82" w14:textId="3CDD104A" w:rsidR="00DB4119" w:rsidRPr="00B87655" w:rsidRDefault="000E539D" w:rsidP="00134E6D">
            <w:pPr>
              <w:spacing w:after="50"/>
              <w:rPr>
                <w:rFonts w:ascii="宋体" w:hAnsi="宋体"/>
                <w:color w:val="183162"/>
                <w:szCs w:val="21"/>
              </w:rPr>
            </w:pPr>
            <w:r>
              <w:rPr>
                <w:rFonts w:ascii="宋体" w:hAnsi="宋体" w:hint="eastAsia"/>
                <w:color w:val="183162"/>
                <w:szCs w:val="21"/>
              </w:rPr>
              <w:t>转折，从此处开始结合具体的例子来给学生讲解</w:t>
            </w:r>
          </w:p>
        </w:tc>
      </w:tr>
      <w:tr w:rsidR="00862557" w:rsidRPr="00B87655" w14:paraId="1C9B328B" w14:textId="77777777" w:rsidTr="00DE33E8">
        <w:tc>
          <w:tcPr>
            <w:tcW w:w="10065" w:type="dxa"/>
            <w:gridSpan w:val="8"/>
          </w:tcPr>
          <w:p w14:paraId="055B5A13" w14:textId="7C606DE7" w:rsidR="00862557" w:rsidRPr="000D0E84" w:rsidRDefault="00862557" w:rsidP="0080713F">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2</w:t>
            </w:r>
            <w:r w:rsidR="001F10AE" w:rsidRPr="000D0E84">
              <w:rPr>
                <w:rFonts w:hint="eastAsia"/>
                <w:b/>
                <w:color w:val="3366FF"/>
                <w:szCs w:val="21"/>
              </w:rPr>
              <w:t>：</w:t>
            </w:r>
            <w:r w:rsidR="00721500">
              <w:rPr>
                <w:rFonts w:hint="eastAsia"/>
                <w:b/>
                <w:color w:val="3366FF"/>
                <w:szCs w:val="21"/>
              </w:rPr>
              <w:t>详细介绍</w:t>
            </w:r>
          </w:p>
        </w:tc>
      </w:tr>
      <w:tr w:rsidR="00DB4119" w:rsidRPr="00B87655" w14:paraId="57415750" w14:textId="77777777" w:rsidTr="00DE33E8">
        <w:tc>
          <w:tcPr>
            <w:tcW w:w="3828" w:type="dxa"/>
            <w:gridSpan w:val="2"/>
          </w:tcPr>
          <w:p w14:paraId="48AFC94F"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1ACABB76"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6E865696"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32B4A597"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活动成果</w:t>
            </w:r>
          </w:p>
        </w:tc>
      </w:tr>
      <w:tr w:rsidR="00DB4119" w:rsidRPr="00B87655" w14:paraId="463A4BE3" w14:textId="77777777" w:rsidTr="00DE33E8">
        <w:tc>
          <w:tcPr>
            <w:tcW w:w="3828" w:type="dxa"/>
            <w:gridSpan w:val="2"/>
          </w:tcPr>
          <w:p w14:paraId="4DB2035F" w14:textId="642797C3" w:rsidR="00DB4119" w:rsidRPr="00B87655" w:rsidRDefault="000E539D" w:rsidP="00134E6D">
            <w:pPr>
              <w:pStyle w:val="a3"/>
              <w:spacing w:before="0" w:beforeAutospacing="0" w:after="0" w:afterAutospacing="0"/>
              <w:rPr>
                <w:color w:val="183162"/>
                <w:sz w:val="21"/>
                <w:szCs w:val="21"/>
              </w:rPr>
            </w:pPr>
            <w:r>
              <w:rPr>
                <w:rFonts w:hint="eastAsia"/>
                <w:color w:val="183162"/>
                <w:sz w:val="21"/>
                <w:szCs w:val="21"/>
              </w:rPr>
              <w:t>详细讲述小王的一天经历</w:t>
            </w:r>
          </w:p>
        </w:tc>
        <w:tc>
          <w:tcPr>
            <w:tcW w:w="2410" w:type="dxa"/>
          </w:tcPr>
          <w:p w14:paraId="41382EED" w14:textId="462E53FF" w:rsidR="00DB4119" w:rsidRPr="00B87655" w:rsidRDefault="002A11FE" w:rsidP="00134E6D">
            <w:pPr>
              <w:rPr>
                <w:color w:val="183162"/>
                <w:szCs w:val="21"/>
              </w:rPr>
            </w:pPr>
            <w:r>
              <w:rPr>
                <w:rFonts w:ascii="宋体" w:hAnsi="宋体" w:hint="eastAsia"/>
                <w:color w:val="183162"/>
                <w:szCs w:val="21"/>
              </w:rPr>
              <w:t>听教师讲课</w:t>
            </w:r>
          </w:p>
        </w:tc>
        <w:tc>
          <w:tcPr>
            <w:tcW w:w="1276" w:type="dxa"/>
            <w:gridSpan w:val="2"/>
          </w:tcPr>
          <w:p w14:paraId="236D101E" w14:textId="058171AB" w:rsidR="00DB4119" w:rsidRPr="00B87655" w:rsidRDefault="00AE7565" w:rsidP="00134E6D">
            <w:pPr>
              <w:rPr>
                <w:color w:val="183162"/>
                <w:szCs w:val="21"/>
              </w:rPr>
            </w:pPr>
            <w:r>
              <w:rPr>
                <w:rFonts w:ascii="宋体" w:hAnsi="宋体" w:hint="eastAsia"/>
                <w:color w:val="183162"/>
                <w:szCs w:val="21"/>
              </w:rPr>
              <w:t>计算机</w:t>
            </w:r>
          </w:p>
        </w:tc>
        <w:tc>
          <w:tcPr>
            <w:tcW w:w="2551" w:type="dxa"/>
            <w:gridSpan w:val="3"/>
          </w:tcPr>
          <w:p w14:paraId="2A101675" w14:textId="337E4A35" w:rsidR="00DB4119" w:rsidRPr="00B87655" w:rsidRDefault="000E539D" w:rsidP="00134E6D">
            <w:pPr>
              <w:rPr>
                <w:color w:val="183162"/>
                <w:szCs w:val="21"/>
              </w:rPr>
            </w:pPr>
            <w:r>
              <w:rPr>
                <w:rFonts w:hint="eastAsia"/>
                <w:color w:val="183162"/>
                <w:szCs w:val="21"/>
              </w:rPr>
              <w:t>以讲故事的形式娓娓道来，让学生轻松的学习</w:t>
            </w:r>
          </w:p>
        </w:tc>
      </w:tr>
      <w:tr w:rsidR="00DB4119" w:rsidRPr="00B87655" w14:paraId="626506AC" w14:textId="77777777" w:rsidTr="00DE33E8">
        <w:tc>
          <w:tcPr>
            <w:tcW w:w="3828" w:type="dxa"/>
            <w:gridSpan w:val="2"/>
          </w:tcPr>
          <w:p w14:paraId="135C3DD2" w14:textId="6D4AF5E7" w:rsidR="00DB4119" w:rsidRPr="006462F1" w:rsidRDefault="000E539D" w:rsidP="00134E6D">
            <w:pPr>
              <w:spacing w:after="50" w:line="240" w:lineRule="atLeast"/>
              <w:rPr>
                <w:color w:val="183162"/>
                <w:szCs w:val="21"/>
              </w:rPr>
            </w:pPr>
            <w:r w:rsidRPr="006462F1">
              <w:rPr>
                <w:rFonts w:hint="eastAsia"/>
                <w:color w:val="183162"/>
                <w:szCs w:val="21"/>
              </w:rPr>
              <w:t>小王的一天中，有哪些人工智能呢？</w:t>
            </w:r>
          </w:p>
        </w:tc>
        <w:tc>
          <w:tcPr>
            <w:tcW w:w="2410" w:type="dxa"/>
          </w:tcPr>
          <w:p w14:paraId="54BC55F6" w14:textId="6733FE95" w:rsidR="00DB4119" w:rsidRPr="00B87655" w:rsidRDefault="002A11FE" w:rsidP="00134E6D">
            <w:pPr>
              <w:spacing w:after="50" w:line="240" w:lineRule="atLeast"/>
              <w:rPr>
                <w:rFonts w:ascii="宋体" w:hAnsi="宋体"/>
                <w:color w:val="183162"/>
                <w:szCs w:val="21"/>
              </w:rPr>
            </w:pPr>
            <w:r>
              <w:rPr>
                <w:rFonts w:ascii="宋体" w:hAnsi="宋体" w:hint="eastAsia"/>
                <w:color w:val="183162"/>
                <w:szCs w:val="21"/>
              </w:rPr>
              <w:t>听教师讲课</w:t>
            </w:r>
          </w:p>
        </w:tc>
        <w:tc>
          <w:tcPr>
            <w:tcW w:w="1276" w:type="dxa"/>
            <w:gridSpan w:val="2"/>
          </w:tcPr>
          <w:p w14:paraId="583AB2CE" w14:textId="57AD7F11" w:rsidR="00DB4119" w:rsidRPr="00B87655" w:rsidRDefault="00AE7565" w:rsidP="00134E6D">
            <w:pPr>
              <w:spacing w:after="50" w:line="240" w:lineRule="atLeast"/>
              <w:rPr>
                <w:rFonts w:ascii="宋体" w:hAnsi="宋体"/>
                <w:color w:val="183162"/>
                <w:szCs w:val="21"/>
              </w:rPr>
            </w:pPr>
            <w:r>
              <w:rPr>
                <w:rFonts w:ascii="宋体" w:hAnsi="宋体" w:hint="eastAsia"/>
                <w:color w:val="183162"/>
                <w:szCs w:val="21"/>
              </w:rPr>
              <w:t>计算机，</w:t>
            </w:r>
            <w:r w:rsidR="002A11FE" w:rsidRPr="00B87655">
              <w:rPr>
                <w:rFonts w:ascii="宋体" w:hAnsi="宋体"/>
                <w:color w:val="183162"/>
                <w:szCs w:val="21"/>
              </w:rPr>
              <w:t xml:space="preserve"> </w:t>
            </w:r>
          </w:p>
        </w:tc>
        <w:tc>
          <w:tcPr>
            <w:tcW w:w="2551" w:type="dxa"/>
            <w:gridSpan w:val="3"/>
          </w:tcPr>
          <w:p w14:paraId="5EEA6D03" w14:textId="3575E149" w:rsidR="00DB4119" w:rsidRPr="00B87655" w:rsidRDefault="000E539D" w:rsidP="00134E6D">
            <w:pPr>
              <w:spacing w:after="50" w:line="240" w:lineRule="atLeast"/>
              <w:rPr>
                <w:color w:val="183162"/>
                <w:szCs w:val="21"/>
              </w:rPr>
            </w:pPr>
            <w:r>
              <w:rPr>
                <w:rFonts w:hint="eastAsia"/>
                <w:color w:val="183162"/>
                <w:szCs w:val="21"/>
              </w:rPr>
              <w:t>用这个小问题来帮助学生切换思路，从听故事转向思考问题，然后给出答案。</w:t>
            </w:r>
          </w:p>
        </w:tc>
      </w:tr>
      <w:tr w:rsidR="006F28DE" w:rsidRPr="00B87655" w14:paraId="776DC234" w14:textId="77777777" w:rsidTr="00DE33E8">
        <w:tc>
          <w:tcPr>
            <w:tcW w:w="3828" w:type="dxa"/>
            <w:gridSpan w:val="2"/>
          </w:tcPr>
          <w:p w14:paraId="478C3968" w14:textId="7D399174" w:rsidR="006F28DE" w:rsidRPr="006462F1" w:rsidRDefault="000E539D" w:rsidP="00134E6D">
            <w:pPr>
              <w:rPr>
                <w:color w:val="183162"/>
                <w:szCs w:val="21"/>
              </w:rPr>
            </w:pPr>
            <w:r w:rsidRPr="006462F1">
              <w:rPr>
                <w:rFonts w:hint="eastAsia"/>
                <w:color w:val="183162"/>
                <w:szCs w:val="21"/>
              </w:rPr>
              <w:t>通过小王的一天，我们可以感受到人工智能给我们的生活带来了很多变化具体讲述有哪些变化</w:t>
            </w:r>
          </w:p>
        </w:tc>
        <w:tc>
          <w:tcPr>
            <w:tcW w:w="2410" w:type="dxa"/>
          </w:tcPr>
          <w:p w14:paraId="69832764" w14:textId="20D3CB28" w:rsidR="006F28DE" w:rsidRDefault="002A11FE" w:rsidP="00134E6D">
            <w:pPr>
              <w:rPr>
                <w:rFonts w:ascii="宋体" w:hAnsi="宋体"/>
                <w:color w:val="183162"/>
                <w:szCs w:val="21"/>
              </w:rPr>
            </w:pPr>
            <w:r>
              <w:rPr>
                <w:rFonts w:ascii="宋体" w:hAnsi="宋体" w:hint="eastAsia"/>
                <w:color w:val="183162"/>
                <w:szCs w:val="21"/>
              </w:rPr>
              <w:t>听教师讲课</w:t>
            </w:r>
          </w:p>
        </w:tc>
        <w:tc>
          <w:tcPr>
            <w:tcW w:w="1276" w:type="dxa"/>
            <w:gridSpan w:val="2"/>
          </w:tcPr>
          <w:p w14:paraId="678B14A5" w14:textId="6A2694B5" w:rsidR="006F28DE" w:rsidRDefault="006F28DE" w:rsidP="00134E6D">
            <w:pPr>
              <w:spacing w:after="50" w:line="240" w:lineRule="atLeast"/>
              <w:rPr>
                <w:rFonts w:ascii="宋体" w:hAnsi="宋体"/>
                <w:color w:val="183162"/>
                <w:szCs w:val="21"/>
              </w:rPr>
            </w:pPr>
            <w:r>
              <w:rPr>
                <w:rFonts w:ascii="宋体" w:hAnsi="宋体" w:hint="eastAsia"/>
                <w:color w:val="183162"/>
                <w:szCs w:val="21"/>
              </w:rPr>
              <w:t>计算机，</w:t>
            </w:r>
            <w:r w:rsidR="002A11FE">
              <w:rPr>
                <w:rFonts w:ascii="宋体" w:hAnsi="宋体"/>
                <w:color w:val="183162"/>
                <w:szCs w:val="21"/>
              </w:rPr>
              <w:t xml:space="preserve"> </w:t>
            </w:r>
          </w:p>
        </w:tc>
        <w:tc>
          <w:tcPr>
            <w:tcW w:w="2551" w:type="dxa"/>
            <w:gridSpan w:val="3"/>
          </w:tcPr>
          <w:p w14:paraId="5DA3FEAB" w14:textId="21EAF60C" w:rsidR="006F28DE" w:rsidRPr="00B87655" w:rsidRDefault="000E539D" w:rsidP="006F28DE">
            <w:pPr>
              <w:spacing w:after="50" w:line="240" w:lineRule="atLeast"/>
              <w:jc w:val="center"/>
              <w:rPr>
                <w:color w:val="183162"/>
              </w:rPr>
            </w:pPr>
            <w:r>
              <w:rPr>
                <w:rFonts w:ascii="宋体" w:hAnsi="宋体" w:hint="eastAsia"/>
                <w:color w:val="183162"/>
                <w:szCs w:val="21"/>
              </w:rPr>
              <w:t>由个体事例上升到社会情况，有效地帮助学生总结了人工智能带给我们的生活哪些影响。</w:t>
            </w:r>
          </w:p>
        </w:tc>
      </w:tr>
      <w:tr w:rsidR="00DB4119" w:rsidRPr="00B87655" w14:paraId="7990DFFB" w14:textId="77777777" w:rsidTr="00DE33E8">
        <w:tc>
          <w:tcPr>
            <w:tcW w:w="3828" w:type="dxa"/>
            <w:gridSpan w:val="2"/>
          </w:tcPr>
          <w:p w14:paraId="05928CF7" w14:textId="63F16912" w:rsidR="00DB4119" w:rsidRPr="006462F1" w:rsidRDefault="006462F1" w:rsidP="00134E6D">
            <w:pPr>
              <w:rPr>
                <w:color w:val="183162"/>
                <w:szCs w:val="21"/>
              </w:rPr>
            </w:pPr>
            <w:r w:rsidRPr="006462F1">
              <w:rPr>
                <w:rFonts w:hint="eastAsia"/>
                <w:color w:val="183162"/>
                <w:szCs w:val="21"/>
              </w:rPr>
              <w:t>然而，任何事物都有两面性，人工智能技术也是一把双刃剑，尽管它给我们的生活带来了很多便利，但是它在隐私安全伦理方面却引起了很大的争议。</w:t>
            </w:r>
          </w:p>
        </w:tc>
        <w:tc>
          <w:tcPr>
            <w:tcW w:w="2410" w:type="dxa"/>
          </w:tcPr>
          <w:p w14:paraId="623691DB" w14:textId="5401F6A2" w:rsidR="00DB4119" w:rsidRPr="00B87655" w:rsidRDefault="002A11FE" w:rsidP="00134E6D">
            <w:pPr>
              <w:rPr>
                <w:rFonts w:ascii="宋体" w:hAnsi="宋体"/>
                <w:color w:val="183162"/>
                <w:szCs w:val="21"/>
              </w:rPr>
            </w:pPr>
            <w:r>
              <w:rPr>
                <w:rFonts w:ascii="宋体" w:hAnsi="宋体" w:hint="eastAsia"/>
                <w:color w:val="183162"/>
                <w:szCs w:val="21"/>
              </w:rPr>
              <w:t>听教师讲课</w:t>
            </w:r>
          </w:p>
        </w:tc>
        <w:tc>
          <w:tcPr>
            <w:tcW w:w="1276" w:type="dxa"/>
            <w:gridSpan w:val="2"/>
          </w:tcPr>
          <w:p w14:paraId="62866C40" w14:textId="286973AB" w:rsidR="00DB4119" w:rsidRPr="00B87655" w:rsidRDefault="00AE7565" w:rsidP="00134E6D">
            <w:pPr>
              <w:spacing w:after="50" w:line="240" w:lineRule="atLeast"/>
              <w:rPr>
                <w:color w:val="183162"/>
              </w:rPr>
            </w:pPr>
            <w:r>
              <w:rPr>
                <w:rFonts w:ascii="宋体" w:hAnsi="宋体" w:hint="eastAsia"/>
                <w:color w:val="183162"/>
                <w:szCs w:val="21"/>
              </w:rPr>
              <w:t>计算机，</w:t>
            </w:r>
            <w:r w:rsidR="002A11FE" w:rsidRPr="00B87655">
              <w:rPr>
                <w:color w:val="183162"/>
              </w:rPr>
              <w:t xml:space="preserve"> </w:t>
            </w:r>
          </w:p>
        </w:tc>
        <w:tc>
          <w:tcPr>
            <w:tcW w:w="2551" w:type="dxa"/>
            <w:gridSpan w:val="3"/>
          </w:tcPr>
          <w:p w14:paraId="59F3D074" w14:textId="21A768E2" w:rsidR="00DB4119" w:rsidRPr="00B87655" w:rsidRDefault="006462F1" w:rsidP="00134E6D">
            <w:pPr>
              <w:spacing w:after="50" w:line="240" w:lineRule="atLeast"/>
              <w:rPr>
                <w:color w:val="183162"/>
              </w:rPr>
            </w:pPr>
            <w:r>
              <w:rPr>
                <w:rFonts w:hint="eastAsia"/>
                <w:color w:val="183162"/>
              </w:rPr>
              <w:t>以此转折，再来简述人工智能的负面影响</w:t>
            </w:r>
          </w:p>
        </w:tc>
      </w:tr>
      <w:tr w:rsidR="006462F1" w:rsidRPr="00B87655" w14:paraId="140AC244" w14:textId="77777777" w:rsidTr="00DE33E8">
        <w:tc>
          <w:tcPr>
            <w:tcW w:w="3828" w:type="dxa"/>
            <w:gridSpan w:val="2"/>
          </w:tcPr>
          <w:p w14:paraId="1CF86774" w14:textId="3CD31CAE" w:rsidR="006462F1" w:rsidRPr="006462F1" w:rsidRDefault="006462F1" w:rsidP="006462F1">
            <w:pPr>
              <w:rPr>
                <w:color w:val="183162"/>
                <w:szCs w:val="21"/>
              </w:rPr>
            </w:pPr>
            <w:r w:rsidRPr="006462F1">
              <w:rPr>
                <w:rFonts w:hint="eastAsia"/>
                <w:color w:val="183162"/>
                <w:szCs w:val="21"/>
              </w:rPr>
              <w:t>机器人三定律</w:t>
            </w:r>
          </w:p>
        </w:tc>
        <w:tc>
          <w:tcPr>
            <w:tcW w:w="2410" w:type="dxa"/>
          </w:tcPr>
          <w:p w14:paraId="00A5839E" w14:textId="6C24E6C8" w:rsidR="006462F1" w:rsidRDefault="006462F1" w:rsidP="006462F1">
            <w:pPr>
              <w:rPr>
                <w:rFonts w:ascii="宋体" w:hAnsi="宋体"/>
                <w:color w:val="183162"/>
                <w:szCs w:val="21"/>
              </w:rPr>
            </w:pPr>
            <w:r>
              <w:rPr>
                <w:rFonts w:ascii="宋体" w:hAnsi="宋体" w:hint="eastAsia"/>
                <w:color w:val="183162"/>
                <w:szCs w:val="21"/>
              </w:rPr>
              <w:t>听教师讲课</w:t>
            </w:r>
          </w:p>
        </w:tc>
        <w:tc>
          <w:tcPr>
            <w:tcW w:w="1276" w:type="dxa"/>
            <w:gridSpan w:val="2"/>
          </w:tcPr>
          <w:p w14:paraId="68B6F9E5" w14:textId="5EB6660A" w:rsidR="006462F1" w:rsidRDefault="006462F1" w:rsidP="006462F1">
            <w:pPr>
              <w:spacing w:after="50" w:line="240" w:lineRule="atLeast"/>
              <w:rPr>
                <w:rFonts w:ascii="宋体" w:hAnsi="宋体"/>
                <w:color w:val="183162"/>
                <w:szCs w:val="21"/>
              </w:rPr>
            </w:pPr>
            <w:r>
              <w:rPr>
                <w:rFonts w:ascii="宋体" w:hAnsi="宋体" w:hint="eastAsia"/>
                <w:color w:val="183162"/>
                <w:szCs w:val="21"/>
              </w:rPr>
              <w:t>计算机，</w:t>
            </w:r>
            <w:r w:rsidRPr="00B87655">
              <w:rPr>
                <w:color w:val="183162"/>
              </w:rPr>
              <w:t xml:space="preserve"> </w:t>
            </w:r>
          </w:p>
        </w:tc>
        <w:tc>
          <w:tcPr>
            <w:tcW w:w="2551" w:type="dxa"/>
            <w:gridSpan w:val="3"/>
          </w:tcPr>
          <w:p w14:paraId="4E9DBA8E" w14:textId="5E7F55D0" w:rsidR="006462F1" w:rsidRDefault="006462F1" w:rsidP="006462F1">
            <w:pPr>
              <w:spacing w:after="50" w:line="240" w:lineRule="atLeast"/>
              <w:rPr>
                <w:color w:val="183162"/>
              </w:rPr>
            </w:pPr>
            <w:r>
              <w:rPr>
                <w:rFonts w:hint="eastAsia"/>
                <w:color w:val="183162"/>
              </w:rPr>
              <w:t>在前面提出如何约束机器人的问题，再引出机器人三定律</w:t>
            </w:r>
          </w:p>
        </w:tc>
      </w:tr>
      <w:tr w:rsidR="00862557" w:rsidRPr="00B87655" w14:paraId="49D274D4" w14:textId="77777777" w:rsidTr="00DE33E8">
        <w:tc>
          <w:tcPr>
            <w:tcW w:w="10065" w:type="dxa"/>
            <w:gridSpan w:val="8"/>
          </w:tcPr>
          <w:p w14:paraId="45EDAB53" w14:textId="738E36E0" w:rsidR="00862557" w:rsidRPr="000D0E84" w:rsidRDefault="00862557" w:rsidP="00862557">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3</w:t>
            </w:r>
            <w:r w:rsidR="001F10AE" w:rsidRPr="000D0E84">
              <w:rPr>
                <w:rFonts w:hint="eastAsia"/>
                <w:b/>
                <w:color w:val="3366FF"/>
                <w:szCs w:val="21"/>
              </w:rPr>
              <w:t>：</w:t>
            </w:r>
            <w:r w:rsidR="00FA33D4">
              <w:rPr>
                <w:rFonts w:hint="eastAsia"/>
                <w:b/>
                <w:color w:val="3366FF"/>
                <w:szCs w:val="21"/>
              </w:rPr>
              <w:t>情感活动</w:t>
            </w:r>
          </w:p>
        </w:tc>
      </w:tr>
      <w:tr w:rsidR="00DB4119" w:rsidRPr="00B87655" w14:paraId="1DFF153D" w14:textId="77777777" w:rsidTr="00DE33E8">
        <w:tc>
          <w:tcPr>
            <w:tcW w:w="3828" w:type="dxa"/>
            <w:gridSpan w:val="2"/>
          </w:tcPr>
          <w:p w14:paraId="7E83DD06"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23C3389A"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276" w:type="dxa"/>
            <w:gridSpan w:val="2"/>
          </w:tcPr>
          <w:p w14:paraId="135F2485"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551" w:type="dxa"/>
            <w:gridSpan w:val="3"/>
          </w:tcPr>
          <w:p w14:paraId="4408BB1D"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活动成果</w:t>
            </w:r>
          </w:p>
        </w:tc>
      </w:tr>
      <w:tr w:rsidR="00DB4119" w:rsidRPr="00B87655" w14:paraId="5899B199" w14:textId="77777777" w:rsidTr="00DE33E8">
        <w:tc>
          <w:tcPr>
            <w:tcW w:w="3828" w:type="dxa"/>
            <w:gridSpan w:val="2"/>
          </w:tcPr>
          <w:p w14:paraId="3CDA9EF6" w14:textId="73F50586" w:rsidR="00DB4119" w:rsidRPr="00FA33D4" w:rsidRDefault="006462F1" w:rsidP="006462F1">
            <w:pPr>
              <w:spacing w:after="50" w:line="240" w:lineRule="atLeast"/>
              <w:rPr>
                <w:color w:val="183162"/>
                <w:lang w:val="en-US"/>
              </w:rPr>
            </w:pPr>
            <w:r>
              <w:rPr>
                <w:rFonts w:cs="Arial" w:hint="eastAsia"/>
                <w:color w:val="183162"/>
                <w:szCs w:val="18"/>
              </w:rPr>
              <w:t>让学生自己思考，如何审判机器人的罪行</w:t>
            </w:r>
          </w:p>
        </w:tc>
        <w:tc>
          <w:tcPr>
            <w:tcW w:w="2410" w:type="dxa"/>
          </w:tcPr>
          <w:p w14:paraId="2A1121A1" w14:textId="1526F69C" w:rsidR="00DB4119" w:rsidRPr="00B87655" w:rsidRDefault="00FA33D4" w:rsidP="00134E6D">
            <w:pPr>
              <w:spacing w:after="50" w:line="240" w:lineRule="atLeast"/>
              <w:rPr>
                <w:color w:val="183162"/>
              </w:rPr>
            </w:pPr>
            <w:r>
              <w:rPr>
                <w:rFonts w:ascii="宋体" w:hAnsi="宋体" w:hint="eastAsia"/>
                <w:color w:val="183162"/>
                <w:szCs w:val="21"/>
              </w:rPr>
              <w:t>听教师讲课</w:t>
            </w:r>
          </w:p>
        </w:tc>
        <w:tc>
          <w:tcPr>
            <w:tcW w:w="1276" w:type="dxa"/>
            <w:gridSpan w:val="2"/>
          </w:tcPr>
          <w:p w14:paraId="6E43E44B" w14:textId="12CF8EB3" w:rsidR="00DB4119" w:rsidRPr="00B87655" w:rsidRDefault="006F28DE" w:rsidP="00134E6D">
            <w:pPr>
              <w:spacing w:after="50" w:line="240" w:lineRule="atLeast"/>
              <w:rPr>
                <w:color w:val="183162"/>
              </w:rPr>
            </w:pPr>
            <w:r>
              <w:rPr>
                <w:rFonts w:ascii="宋体" w:hAnsi="宋体" w:hint="eastAsia"/>
                <w:color w:val="183162"/>
                <w:szCs w:val="21"/>
              </w:rPr>
              <w:t>计算机</w:t>
            </w:r>
          </w:p>
        </w:tc>
        <w:tc>
          <w:tcPr>
            <w:tcW w:w="2551" w:type="dxa"/>
            <w:gridSpan w:val="3"/>
          </w:tcPr>
          <w:p w14:paraId="3D9A0409" w14:textId="41905C60" w:rsidR="00DB4119" w:rsidRPr="00B87655" w:rsidRDefault="006462F1" w:rsidP="00134E6D">
            <w:pPr>
              <w:spacing w:after="50" w:line="240" w:lineRule="atLeast"/>
              <w:rPr>
                <w:color w:val="183162"/>
              </w:rPr>
            </w:pPr>
            <w:r>
              <w:rPr>
                <w:rFonts w:hint="eastAsia"/>
                <w:color w:val="183162"/>
              </w:rPr>
              <w:t>培养学生独立思考能力</w:t>
            </w:r>
          </w:p>
        </w:tc>
      </w:tr>
      <w:tr w:rsidR="00862557" w:rsidRPr="00B87655" w14:paraId="7A101FD2" w14:textId="77777777" w:rsidTr="00DE33E8">
        <w:tc>
          <w:tcPr>
            <w:tcW w:w="10065" w:type="dxa"/>
            <w:gridSpan w:val="8"/>
          </w:tcPr>
          <w:p w14:paraId="4F152A99" w14:textId="5606FB5C" w:rsidR="00862557" w:rsidRPr="000D0E84" w:rsidRDefault="00862557" w:rsidP="0080713F">
            <w:pPr>
              <w:spacing w:after="50" w:line="240" w:lineRule="atLeast"/>
              <w:jc w:val="center"/>
              <w:rPr>
                <w:b/>
                <w:color w:val="3366FF"/>
                <w:szCs w:val="21"/>
              </w:rPr>
            </w:pPr>
            <w:r w:rsidRPr="000D0E84">
              <w:rPr>
                <w:rFonts w:hint="eastAsia"/>
                <w:b/>
                <w:color w:val="3366FF"/>
                <w:szCs w:val="21"/>
              </w:rPr>
              <w:t>活动</w:t>
            </w:r>
            <w:r w:rsidRPr="000D0E84">
              <w:rPr>
                <w:rFonts w:hint="eastAsia"/>
                <w:b/>
                <w:color w:val="3366FF"/>
                <w:szCs w:val="21"/>
              </w:rPr>
              <w:t>4</w:t>
            </w:r>
            <w:r w:rsidR="001F10AE" w:rsidRPr="000D0E84">
              <w:rPr>
                <w:rFonts w:hint="eastAsia"/>
                <w:b/>
                <w:color w:val="3366FF"/>
                <w:szCs w:val="21"/>
              </w:rPr>
              <w:t>：</w:t>
            </w:r>
            <w:r w:rsidR="003E3C0C">
              <w:rPr>
                <w:rFonts w:hint="eastAsia"/>
                <w:b/>
                <w:color w:val="3366FF"/>
                <w:szCs w:val="21"/>
              </w:rPr>
              <w:t>课</w:t>
            </w:r>
            <w:r w:rsidR="00FA33D4">
              <w:rPr>
                <w:rFonts w:hint="eastAsia"/>
                <w:b/>
                <w:color w:val="3366FF"/>
                <w:szCs w:val="21"/>
              </w:rPr>
              <w:t>后探究</w:t>
            </w:r>
          </w:p>
        </w:tc>
      </w:tr>
      <w:tr w:rsidR="00DB4119" w:rsidRPr="00B87655" w14:paraId="5C07D94A" w14:textId="77777777" w:rsidTr="00DE33E8">
        <w:tc>
          <w:tcPr>
            <w:tcW w:w="3828" w:type="dxa"/>
            <w:gridSpan w:val="2"/>
          </w:tcPr>
          <w:p w14:paraId="73325C0D"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教师活动</w:t>
            </w:r>
          </w:p>
        </w:tc>
        <w:tc>
          <w:tcPr>
            <w:tcW w:w="2410" w:type="dxa"/>
          </w:tcPr>
          <w:p w14:paraId="6E025734" w14:textId="77777777" w:rsidR="00DB4119" w:rsidRPr="00B87655" w:rsidRDefault="00DB4119" w:rsidP="00134E6D">
            <w:pPr>
              <w:spacing w:after="50" w:line="240" w:lineRule="atLeast"/>
              <w:jc w:val="center"/>
              <w:rPr>
                <w:b/>
                <w:color w:val="183162"/>
                <w:szCs w:val="21"/>
              </w:rPr>
            </w:pPr>
            <w:r w:rsidRPr="00B87655">
              <w:rPr>
                <w:rFonts w:hint="eastAsia"/>
                <w:b/>
                <w:color w:val="183162"/>
                <w:szCs w:val="21"/>
              </w:rPr>
              <w:t>学生活动</w:t>
            </w:r>
          </w:p>
        </w:tc>
        <w:tc>
          <w:tcPr>
            <w:tcW w:w="1705" w:type="dxa"/>
            <w:gridSpan w:val="3"/>
          </w:tcPr>
          <w:p w14:paraId="6AD86916"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资源</w:t>
            </w:r>
            <w:r w:rsidRPr="00B87655">
              <w:rPr>
                <w:rFonts w:hint="eastAsia"/>
                <w:b/>
                <w:bCs/>
                <w:color w:val="183162"/>
                <w:szCs w:val="21"/>
              </w:rPr>
              <w:t>/</w:t>
            </w:r>
            <w:r w:rsidRPr="00B87655">
              <w:rPr>
                <w:rFonts w:hint="eastAsia"/>
                <w:b/>
                <w:bCs/>
                <w:color w:val="183162"/>
                <w:szCs w:val="21"/>
              </w:rPr>
              <w:t>工具</w:t>
            </w:r>
          </w:p>
        </w:tc>
        <w:tc>
          <w:tcPr>
            <w:tcW w:w="2122" w:type="dxa"/>
            <w:gridSpan w:val="2"/>
          </w:tcPr>
          <w:p w14:paraId="0B44734C" w14:textId="77777777" w:rsidR="00DB4119" w:rsidRPr="00B87655" w:rsidRDefault="00DB4119" w:rsidP="00134E6D">
            <w:pPr>
              <w:spacing w:after="50" w:line="240" w:lineRule="atLeast"/>
              <w:jc w:val="center"/>
              <w:rPr>
                <w:b/>
                <w:color w:val="183162"/>
                <w:szCs w:val="21"/>
              </w:rPr>
            </w:pPr>
            <w:r w:rsidRPr="00B87655">
              <w:rPr>
                <w:rFonts w:hint="eastAsia"/>
                <w:b/>
                <w:bCs/>
                <w:color w:val="183162"/>
                <w:szCs w:val="21"/>
              </w:rPr>
              <w:t>活动成果</w:t>
            </w:r>
          </w:p>
        </w:tc>
      </w:tr>
      <w:tr w:rsidR="00DB4119" w:rsidRPr="00B87655" w14:paraId="31478E83" w14:textId="77777777" w:rsidTr="00DE33E8">
        <w:tc>
          <w:tcPr>
            <w:tcW w:w="3828" w:type="dxa"/>
            <w:gridSpan w:val="2"/>
          </w:tcPr>
          <w:p w14:paraId="75C7B124" w14:textId="44511704" w:rsidR="00DB4119" w:rsidRPr="00B87655" w:rsidRDefault="006462F1" w:rsidP="00134E6D">
            <w:pPr>
              <w:spacing w:after="50" w:line="240" w:lineRule="atLeast"/>
              <w:rPr>
                <w:color w:val="183162"/>
              </w:rPr>
            </w:pPr>
            <w:r>
              <w:rPr>
                <w:rFonts w:hint="eastAsia"/>
                <w:color w:val="183162"/>
              </w:rPr>
              <w:t>让学生自己思考，如何更好的利用人工智能为人类服务</w:t>
            </w:r>
          </w:p>
        </w:tc>
        <w:tc>
          <w:tcPr>
            <w:tcW w:w="2410" w:type="dxa"/>
          </w:tcPr>
          <w:p w14:paraId="08E3B50E" w14:textId="4238A1A5" w:rsidR="00DB4119" w:rsidRPr="00B87655" w:rsidRDefault="00FA33D4" w:rsidP="00134E6D">
            <w:pPr>
              <w:spacing w:after="50" w:line="240" w:lineRule="atLeast"/>
              <w:rPr>
                <w:color w:val="183162"/>
                <w:lang w:val="en-US"/>
              </w:rPr>
            </w:pPr>
            <w:r>
              <w:rPr>
                <w:rFonts w:ascii="宋体" w:hAnsi="宋体" w:hint="eastAsia"/>
                <w:color w:val="183162"/>
                <w:szCs w:val="21"/>
              </w:rPr>
              <w:t>听教师讲课</w:t>
            </w:r>
          </w:p>
        </w:tc>
        <w:tc>
          <w:tcPr>
            <w:tcW w:w="1705" w:type="dxa"/>
            <w:gridSpan w:val="3"/>
          </w:tcPr>
          <w:p w14:paraId="22A5A10C" w14:textId="119E0159" w:rsidR="00DB4119" w:rsidRPr="00B87655" w:rsidRDefault="003E3C0C" w:rsidP="00134E6D">
            <w:pPr>
              <w:spacing w:after="50" w:line="240" w:lineRule="atLeast"/>
              <w:rPr>
                <w:color w:val="183162"/>
              </w:rPr>
            </w:pPr>
            <w:r>
              <w:rPr>
                <w:rFonts w:ascii="宋体" w:hAnsi="宋体" w:hint="eastAsia"/>
                <w:color w:val="183162"/>
                <w:szCs w:val="21"/>
              </w:rPr>
              <w:t>计算机</w:t>
            </w:r>
          </w:p>
        </w:tc>
        <w:tc>
          <w:tcPr>
            <w:tcW w:w="2122" w:type="dxa"/>
            <w:gridSpan w:val="2"/>
          </w:tcPr>
          <w:p w14:paraId="471FFD5C" w14:textId="183FEA18" w:rsidR="00DB4119" w:rsidRPr="00B87655" w:rsidRDefault="00FA33D4" w:rsidP="00B87151">
            <w:pPr>
              <w:spacing w:after="50" w:line="240" w:lineRule="atLeast"/>
              <w:jc w:val="center"/>
              <w:rPr>
                <w:color w:val="183162"/>
              </w:rPr>
            </w:pPr>
            <w:r>
              <w:rPr>
                <w:rFonts w:hint="eastAsia"/>
                <w:color w:val="183162"/>
              </w:rPr>
              <w:t>培养了学生独立思考总结的能力。</w:t>
            </w:r>
          </w:p>
        </w:tc>
      </w:tr>
      <w:tr w:rsidR="00862557" w:rsidRPr="00B87655" w14:paraId="5994AB18" w14:textId="77777777" w:rsidTr="00DE33E8">
        <w:tc>
          <w:tcPr>
            <w:tcW w:w="10065" w:type="dxa"/>
            <w:gridSpan w:val="8"/>
          </w:tcPr>
          <w:p w14:paraId="65773D74" w14:textId="52CFBE17" w:rsidR="008B1490" w:rsidRDefault="00862557">
            <w:pPr>
              <w:spacing w:after="50" w:line="240" w:lineRule="atLeast"/>
              <w:rPr>
                <w:rFonts w:hint="eastAsia"/>
                <w:b/>
                <w:color w:val="183162"/>
              </w:rPr>
            </w:pPr>
            <w:r w:rsidRPr="00B87655">
              <w:rPr>
                <w:rFonts w:hint="eastAsia"/>
                <w:b/>
                <w:color w:val="183162"/>
              </w:rPr>
              <w:t>六、教学结构流程的设计</w:t>
            </w:r>
          </w:p>
          <w:p w14:paraId="64D8507D" w14:textId="7D689276" w:rsidR="008B1490" w:rsidRPr="00B87655" w:rsidRDefault="008B1490">
            <w:pPr>
              <w:spacing w:after="50" w:line="240" w:lineRule="atLeast"/>
              <w:rPr>
                <w:b/>
                <w:color w:val="183162"/>
              </w:rPr>
            </w:pPr>
            <w:r>
              <w:object w:dxaOrig="11184" w:dyaOrig="3865" w14:anchorId="70B546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169.8pt" o:ole="">
                  <v:imagedata r:id="rId7" o:title=""/>
                </v:shape>
                <o:OLEObject Type="Embed" ProgID="Visio.Drawing.15" ShapeID="_x0000_i1025" DrawAspect="Content" ObjectID="_1648378984" r:id="rId8"/>
              </w:object>
            </w:r>
          </w:p>
        </w:tc>
      </w:tr>
    </w:tbl>
    <w:p w14:paraId="6B2A2960" w14:textId="49B0049C" w:rsidR="003A7A0F" w:rsidRDefault="009978BA">
      <w:pPr>
        <w:spacing w:after="50" w:line="240" w:lineRule="atLeast"/>
        <w:rPr>
          <w:color w:val="183162"/>
        </w:rPr>
      </w:pPr>
      <w:r w:rsidRPr="00B87655">
        <w:rPr>
          <w:rFonts w:hint="eastAsia"/>
          <w:color w:val="183162"/>
        </w:rPr>
        <w:lastRenderedPageBreak/>
        <w:t xml:space="preserve">  </w:t>
      </w:r>
    </w:p>
    <w:p w14:paraId="00ADB602" w14:textId="232C1C55" w:rsidR="008B1490" w:rsidRDefault="008B1490">
      <w:pPr>
        <w:spacing w:after="50" w:line="240" w:lineRule="atLeast"/>
        <w:rPr>
          <w:color w:val="183162"/>
        </w:rPr>
      </w:pPr>
    </w:p>
    <w:p w14:paraId="6E47A5CB" w14:textId="4DB05BF0" w:rsidR="008B1490" w:rsidRDefault="008B1490">
      <w:pPr>
        <w:spacing w:after="50" w:line="240" w:lineRule="atLeast"/>
        <w:rPr>
          <w:color w:val="183162"/>
        </w:rPr>
      </w:pPr>
    </w:p>
    <w:p w14:paraId="01C3D9BD" w14:textId="77777777" w:rsidR="008B1490" w:rsidRPr="00B87655" w:rsidRDefault="008B1490">
      <w:pPr>
        <w:spacing w:after="50" w:line="240" w:lineRule="atLeast"/>
        <w:rPr>
          <w:color w:val="183162"/>
        </w:rPr>
      </w:pPr>
    </w:p>
    <w:sectPr w:rsidR="008B1490" w:rsidRPr="00B87655" w:rsidSect="00D00E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CE4DA6" w14:textId="77777777" w:rsidR="00BA49DE" w:rsidRDefault="00BA49DE" w:rsidP="003559FF">
      <w:r>
        <w:separator/>
      </w:r>
    </w:p>
  </w:endnote>
  <w:endnote w:type="continuationSeparator" w:id="0">
    <w:p w14:paraId="5664E493" w14:textId="77777777" w:rsidR="00BA49DE" w:rsidRDefault="00BA49DE" w:rsidP="003559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BC420C" w14:textId="77777777" w:rsidR="00BA49DE" w:rsidRDefault="00BA49DE" w:rsidP="003559FF">
      <w:r>
        <w:separator/>
      </w:r>
    </w:p>
  </w:footnote>
  <w:footnote w:type="continuationSeparator" w:id="0">
    <w:p w14:paraId="0A899940" w14:textId="77777777" w:rsidR="00BA49DE" w:rsidRDefault="00BA49DE" w:rsidP="003559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167ED3"/>
    <w:multiLevelType w:val="hybridMultilevel"/>
    <w:tmpl w:val="5B0C3A74"/>
    <w:lvl w:ilvl="0" w:tplc="C8D63322">
      <w:start w:val="1"/>
      <w:numFmt w:val="decimal"/>
      <w:lvlText w:val="%1、"/>
      <w:lvlJc w:val="left"/>
      <w:pPr>
        <w:tabs>
          <w:tab w:val="num" w:pos="360"/>
        </w:tabs>
        <w:ind w:left="360" w:hanging="360"/>
      </w:pPr>
      <w:rPr>
        <w:rFonts w:hint="eastAsia"/>
        <w:lang w:val="en-G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3765A66"/>
    <w:multiLevelType w:val="hybridMultilevel"/>
    <w:tmpl w:val="9F946DB2"/>
    <w:lvl w:ilvl="0" w:tplc="B558777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24034C8"/>
    <w:multiLevelType w:val="hybridMultilevel"/>
    <w:tmpl w:val="BD8C29E4"/>
    <w:lvl w:ilvl="0" w:tplc="B61273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5765EE0"/>
    <w:multiLevelType w:val="hybridMultilevel"/>
    <w:tmpl w:val="91E8DBA2"/>
    <w:lvl w:ilvl="0" w:tplc="FCA00B08">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9707637"/>
    <w:multiLevelType w:val="hybridMultilevel"/>
    <w:tmpl w:val="447A8C86"/>
    <w:lvl w:ilvl="0" w:tplc="2AF66C9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A814B4A"/>
    <w:multiLevelType w:val="hybridMultilevel"/>
    <w:tmpl w:val="F2C074E8"/>
    <w:lvl w:ilvl="0" w:tplc="847E49E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B6C0DB2"/>
    <w:multiLevelType w:val="hybridMultilevel"/>
    <w:tmpl w:val="53AECB4C"/>
    <w:lvl w:ilvl="0" w:tplc="3A1A6F5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D22133F"/>
    <w:multiLevelType w:val="hybridMultilevel"/>
    <w:tmpl w:val="2FF639AC"/>
    <w:lvl w:ilvl="0" w:tplc="B3B23442">
      <w:start w:val="2"/>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DA5323C"/>
    <w:multiLevelType w:val="hybridMultilevel"/>
    <w:tmpl w:val="29FCF190"/>
    <w:lvl w:ilvl="0" w:tplc="862C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AF67C68"/>
    <w:multiLevelType w:val="hybridMultilevel"/>
    <w:tmpl w:val="12802E74"/>
    <w:lvl w:ilvl="0" w:tplc="F4807CE0">
      <w:start w:val="1"/>
      <w:numFmt w:val="decimal"/>
      <w:lvlText w:val="%1、"/>
      <w:lvlJc w:val="left"/>
      <w:pPr>
        <w:tabs>
          <w:tab w:val="num" w:pos="360"/>
        </w:tabs>
        <w:ind w:left="360" w:hanging="360"/>
      </w:pPr>
      <w:rPr>
        <w:rFonts w:ascii="宋体" w:hAnsi="宋体" w:hint="eastAsia"/>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5A006C15"/>
    <w:multiLevelType w:val="hybridMultilevel"/>
    <w:tmpl w:val="4282EB94"/>
    <w:lvl w:ilvl="0" w:tplc="AA66AFE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5B690209"/>
    <w:multiLevelType w:val="hybridMultilevel"/>
    <w:tmpl w:val="253CD172"/>
    <w:lvl w:ilvl="0" w:tplc="92C87D3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5D9431B9"/>
    <w:multiLevelType w:val="hybridMultilevel"/>
    <w:tmpl w:val="D1F8C652"/>
    <w:lvl w:ilvl="0" w:tplc="AAE0F58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DCD4E82"/>
    <w:multiLevelType w:val="hybridMultilevel"/>
    <w:tmpl w:val="37C63668"/>
    <w:lvl w:ilvl="0" w:tplc="47EA4C1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453079C"/>
    <w:multiLevelType w:val="hybridMultilevel"/>
    <w:tmpl w:val="3CFC09F0"/>
    <w:lvl w:ilvl="0" w:tplc="BAACF74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73611E85"/>
    <w:multiLevelType w:val="hybridMultilevel"/>
    <w:tmpl w:val="AC0E2C70"/>
    <w:lvl w:ilvl="0" w:tplc="410A7AE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76D87B60"/>
    <w:multiLevelType w:val="hybridMultilevel"/>
    <w:tmpl w:val="A1C2F846"/>
    <w:lvl w:ilvl="0" w:tplc="DBCE2EF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6"/>
  </w:num>
  <w:num w:numId="2">
    <w:abstractNumId w:val="5"/>
  </w:num>
  <w:num w:numId="3">
    <w:abstractNumId w:val="2"/>
  </w:num>
  <w:num w:numId="4">
    <w:abstractNumId w:val="6"/>
  </w:num>
  <w:num w:numId="5">
    <w:abstractNumId w:val="12"/>
  </w:num>
  <w:num w:numId="6">
    <w:abstractNumId w:val="7"/>
  </w:num>
  <w:num w:numId="7">
    <w:abstractNumId w:val="13"/>
  </w:num>
  <w:num w:numId="8">
    <w:abstractNumId w:val="10"/>
  </w:num>
  <w:num w:numId="9">
    <w:abstractNumId w:val="0"/>
  </w:num>
  <w:num w:numId="10">
    <w:abstractNumId w:val="14"/>
  </w:num>
  <w:num w:numId="11">
    <w:abstractNumId w:val="9"/>
  </w:num>
  <w:num w:numId="12">
    <w:abstractNumId w:val="3"/>
  </w:num>
  <w:num w:numId="13">
    <w:abstractNumId w:val="4"/>
  </w:num>
  <w:num w:numId="14">
    <w:abstractNumId w:val="1"/>
  </w:num>
  <w:num w:numId="15">
    <w:abstractNumId w:val="11"/>
  </w:num>
  <w:num w:numId="16">
    <w:abstractNumId w:val="8"/>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0203"/>
    <w:rsid w:val="000008A1"/>
    <w:rsid w:val="00003EDF"/>
    <w:rsid w:val="000061D6"/>
    <w:rsid w:val="00012C51"/>
    <w:rsid w:val="00034911"/>
    <w:rsid w:val="0004007C"/>
    <w:rsid w:val="00041469"/>
    <w:rsid w:val="00044842"/>
    <w:rsid w:val="000567C0"/>
    <w:rsid w:val="000571A7"/>
    <w:rsid w:val="00063F31"/>
    <w:rsid w:val="00070F0A"/>
    <w:rsid w:val="000732D8"/>
    <w:rsid w:val="000743E1"/>
    <w:rsid w:val="00094234"/>
    <w:rsid w:val="000956B1"/>
    <w:rsid w:val="000A10DE"/>
    <w:rsid w:val="000B4B3A"/>
    <w:rsid w:val="000C13FE"/>
    <w:rsid w:val="000D0E84"/>
    <w:rsid w:val="000D49AE"/>
    <w:rsid w:val="000E3C01"/>
    <w:rsid w:val="000E539D"/>
    <w:rsid w:val="000F1282"/>
    <w:rsid w:val="000F1D1E"/>
    <w:rsid w:val="000F6FD4"/>
    <w:rsid w:val="00102CC9"/>
    <w:rsid w:val="00110F1C"/>
    <w:rsid w:val="001116E1"/>
    <w:rsid w:val="001118EC"/>
    <w:rsid w:val="00114610"/>
    <w:rsid w:val="0012404A"/>
    <w:rsid w:val="00126D1F"/>
    <w:rsid w:val="00133E05"/>
    <w:rsid w:val="00134BF6"/>
    <w:rsid w:val="00134E6D"/>
    <w:rsid w:val="0015191C"/>
    <w:rsid w:val="001548F8"/>
    <w:rsid w:val="001706C4"/>
    <w:rsid w:val="00194147"/>
    <w:rsid w:val="001C373F"/>
    <w:rsid w:val="001D732B"/>
    <w:rsid w:val="001E33CA"/>
    <w:rsid w:val="001E5A92"/>
    <w:rsid w:val="001E7284"/>
    <w:rsid w:val="001F10AE"/>
    <w:rsid w:val="001F1E2A"/>
    <w:rsid w:val="00200391"/>
    <w:rsid w:val="00202013"/>
    <w:rsid w:val="00221AEF"/>
    <w:rsid w:val="00221FB8"/>
    <w:rsid w:val="00233A6E"/>
    <w:rsid w:val="00242404"/>
    <w:rsid w:val="002440AC"/>
    <w:rsid w:val="002629C6"/>
    <w:rsid w:val="0026428E"/>
    <w:rsid w:val="00274B86"/>
    <w:rsid w:val="00285488"/>
    <w:rsid w:val="00285B53"/>
    <w:rsid w:val="00293794"/>
    <w:rsid w:val="002A11FE"/>
    <w:rsid w:val="002A126D"/>
    <w:rsid w:val="002A4D07"/>
    <w:rsid w:val="002A7544"/>
    <w:rsid w:val="002B3921"/>
    <w:rsid w:val="002B5199"/>
    <w:rsid w:val="002C0D5C"/>
    <w:rsid w:val="002C6A34"/>
    <w:rsid w:val="002D357E"/>
    <w:rsid w:val="002D7047"/>
    <w:rsid w:val="002D7D76"/>
    <w:rsid w:val="002E5770"/>
    <w:rsid w:val="002E5CCC"/>
    <w:rsid w:val="002E736F"/>
    <w:rsid w:val="002E7D52"/>
    <w:rsid w:val="002F1117"/>
    <w:rsid w:val="002F613D"/>
    <w:rsid w:val="003077C0"/>
    <w:rsid w:val="00315E4F"/>
    <w:rsid w:val="00322C53"/>
    <w:rsid w:val="00325B54"/>
    <w:rsid w:val="00350143"/>
    <w:rsid w:val="00353ABC"/>
    <w:rsid w:val="003559FF"/>
    <w:rsid w:val="0037175B"/>
    <w:rsid w:val="003721FC"/>
    <w:rsid w:val="003762A4"/>
    <w:rsid w:val="00376645"/>
    <w:rsid w:val="003970D6"/>
    <w:rsid w:val="003A020D"/>
    <w:rsid w:val="003A4283"/>
    <w:rsid w:val="003A7A0F"/>
    <w:rsid w:val="003B0203"/>
    <w:rsid w:val="003B2F3F"/>
    <w:rsid w:val="003C0DFF"/>
    <w:rsid w:val="003C2B23"/>
    <w:rsid w:val="003D1867"/>
    <w:rsid w:val="003D1D02"/>
    <w:rsid w:val="003E3C0C"/>
    <w:rsid w:val="003E6D1B"/>
    <w:rsid w:val="003F1A92"/>
    <w:rsid w:val="003F1F58"/>
    <w:rsid w:val="00403886"/>
    <w:rsid w:val="0041646D"/>
    <w:rsid w:val="00420984"/>
    <w:rsid w:val="00422C5E"/>
    <w:rsid w:val="00434874"/>
    <w:rsid w:val="004501E8"/>
    <w:rsid w:val="00450D92"/>
    <w:rsid w:val="00463238"/>
    <w:rsid w:val="00463D0D"/>
    <w:rsid w:val="00465071"/>
    <w:rsid w:val="004721EB"/>
    <w:rsid w:val="00474109"/>
    <w:rsid w:val="0047573E"/>
    <w:rsid w:val="00487085"/>
    <w:rsid w:val="00490110"/>
    <w:rsid w:val="0049041A"/>
    <w:rsid w:val="00490C26"/>
    <w:rsid w:val="004A63BD"/>
    <w:rsid w:val="004C4FD1"/>
    <w:rsid w:val="004C5BAA"/>
    <w:rsid w:val="004D6F82"/>
    <w:rsid w:val="004E4064"/>
    <w:rsid w:val="004E5A62"/>
    <w:rsid w:val="004E5ED8"/>
    <w:rsid w:val="004E7348"/>
    <w:rsid w:val="004F33AE"/>
    <w:rsid w:val="004F768B"/>
    <w:rsid w:val="005139A2"/>
    <w:rsid w:val="00513ACD"/>
    <w:rsid w:val="00520449"/>
    <w:rsid w:val="00521CC8"/>
    <w:rsid w:val="00533272"/>
    <w:rsid w:val="00533C57"/>
    <w:rsid w:val="00540346"/>
    <w:rsid w:val="005409CE"/>
    <w:rsid w:val="00550D89"/>
    <w:rsid w:val="00552D52"/>
    <w:rsid w:val="005542F7"/>
    <w:rsid w:val="005667B1"/>
    <w:rsid w:val="00572EA1"/>
    <w:rsid w:val="0058015E"/>
    <w:rsid w:val="005835A0"/>
    <w:rsid w:val="005878CC"/>
    <w:rsid w:val="005A6BDC"/>
    <w:rsid w:val="005B3822"/>
    <w:rsid w:val="005C1988"/>
    <w:rsid w:val="005C1E52"/>
    <w:rsid w:val="005D5396"/>
    <w:rsid w:val="005D59E0"/>
    <w:rsid w:val="0060769E"/>
    <w:rsid w:val="006144AB"/>
    <w:rsid w:val="00617207"/>
    <w:rsid w:val="0062054A"/>
    <w:rsid w:val="006248F0"/>
    <w:rsid w:val="00625727"/>
    <w:rsid w:val="00634291"/>
    <w:rsid w:val="00634A7C"/>
    <w:rsid w:val="006462F1"/>
    <w:rsid w:val="006515E6"/>
    <w:rsid w:val="00655278"/>
    <w:rsid w:val="00655E54"/>
    <w:rsid w:val="00661A5B"/>
    <w:rsid w:val="00675C0D"/>
    <w:rsid w:val="00677D59"/>
    <w:rsid w:val="00682B63"/>
    <w:rsid w:val="0068472A"/>
    <w:rsid w:val="00684E75"/>
    <w:rsid w:val="00694F07"/>
    <w:rsid w:val="006A082E"/>
    <w:rsid w:val="006A3301"/>
    <w:rsid w:val="006A6F74"/>
    <w:rsid w:val="006B68FE"/>
    <w:rsid w:val="006B75A6"/>
    <w:rsid w:val="006C0DB0"/>
    <w:rsid w:val="006C1BD6"/>
    <w:rsid w:val="006C6B05"/>
    <w:rsid w:val="006D2919"/>
    <w:rsid w:val="006E11F7"/>
    <w:rsid w:val="006E1995"/>
    <w:rsid w:val="006E3979"/>
    <w:rsid w:val="006E6A22"/>
    <w:rsid w:val="006F28DE"/>
    <w:rsid w:val="0070136D"/>
    <w:rsid w:val="0070146E"/>
    <w:rsid w:val="00710D97"/>
    <w:rsid w:val="007123EB"/>
    <w:rsid w:val="0071269A"/>
    <w:rsid w:val="007151F8"/>
    <w:rsid w:val="00721500"/>
    <w:rsid w:val="00721DD5"/>
    <w:rsid w:val="00723107"/>
    <w:rsid w:val="00725784"/>
    <w:rsid w:val="00725D74"/>
    <w:rsid w:val="007301AA"/>
    <w:rsid w:val="0073148C"/>
    <w:rsid w:val="00734052"/>
    <w:rsid w:val="0074013D"/>
    <w:rsid w:val="00740B58"/>
    <w:rsid w:val="007426BA"/>
    <w:rsid w:val="00743360"/>
    <w:rsid w:val="007570DF"/>
    <w:rsid w:val="0076295B"/>
    <w:rsid w:val="00774EC3"/>
    <w:rsid w:val="00775FF2"/>
    <w:rsid w:val="007842A4"/>
    <w:rsid w:val="00785AD5"/>
    <w:rsid w:val="007A3374"/>
    <w:rsid w:val="007A6A19"/>
    <w:rsid w:val="007A6CA8"/>
    <w:rsid w:val="007B6A7C"/>
    <w:rsid w:val="007D2A31"/>
    <w:rsid w:val="007E6CBE"/>
    <w:rsid w:val="007F7308"/>
    <w:rsid w:val="00800F62"/>
    <w:rsid w:val="0080713F"/>
    <w:rsid w:val="0081155B"/>
    <w:rsid w:val="008134FC"/>
    <w:rsid w:val="008153E8"/>
    <w:rsid w:val="00817554"/>
    <w:rsid w:val="00823CCE"/>
    <w:rsid w:val="00830980"/>
    <w:rsid w:val="008460CE"/>
    <w:rsid w:val="008500F5"/>
    <w:rsid w:val="00855CF9"/>
    <w:rsid w:val="00862557"/>
    <w:rsid w:val="00865759"/>
    <w:rsid w:val="008922E1"/>
    <w:rsid w:val="00895C88"/>
    <w:rsid w:val="008979DF"/>
    <w:rsid w:val="008A18DF"/>
    <w:rsid w:val="008B1490"/>
    <w:rsid w:val="008C16A0"/>
    <w:rsid w:val="008D19BF"/>
    <w:rsid w:val="008E0F20"/>
    <w:rsid w:val="0090076D"/>
    <w:rsid w:val="00906A85"/>
    <w:rsid w:val="00907A9C"/>
    <w:rsid w:val="009107BE"/>
    <w:rsid w:val="0091363A"/>
    <w:rsid w:val="0093689A"/>
    <w:rsid w:val="009412FB"/>
    <w:rsid w:val="00941658"/>
    <w:rsid w:val="009416A6"/>
    <w:rsid w:val="00952318"/>
    <w:rsid w:val="009615CB"/>
    <w:rsid w:val="00977B97"/>
    <w:rsid w:val="009901C2"/>
    <w:rsid w:val="009956AD"/>
    <w:rsid w:val="009978BA"/>
    <w:rsid w:val="009C1469"/>
    <w:rsid w:val="009C30D9"/>
    <w:rsid w:val="009D4DC8"/>
    <w:rsid w:val="009E3443"/>
    <w:rsid w:val="009E6010"/>
    <w:rsid w:val="009F235E"/>
    <w:rsid w:val="00A0229A"/>
    <w:rsid w:val="00A02BFB"/>
    <w:rsid w:val="00A04482"/>
    <w:rsid w:val="00A1621B"/>
    <w:rsid w:val="00A20710"/>
    <w:rsid w:val="00A272FA"/>
    <w:rsid w:val="00A30CE1"/>
    <w:rsid w:val="00A357F7"/>
    <w:rsid w:val="00A536E0"/>
    <w:rsid w:val="00A63C38"/>
    <w:rsid w:val="00A67BCF"/>
    <w:rsid w:val="00A70563"/>
    <w:rsid w:val="00A946F0"/>
    <w:rsid w:val="00AC65C8"/>
    <w:rsid w:val="00AE2B6F"/>
    <w:rsid w:val="00AE651D"/>
    <w:rsid w:val="00AE6AF5"/>
    <w:rsid w:val="00AE7565"/>
    <w:rsid w:val="00AF4232"/>
    <w:rsid w:val="00B24D76"/>
    <w:rsid w:val="00B3768A"/>
    <w:rsid w:val="00B41187"/>
    <w:rsid w:val="00B43E8D"/>
    <w:rsid w:val="00B45C99"/>
    <w:rsid w:val="00B501B5"/>
    <w:rsid w:val="00B535E4"/>
    <w:rsid w:val="00B56811"/>
    <w:rsid w:val="00B57421"/>
    <w:rsid w:val="00B61F27"/>
    <w:rsid w:val="00B62D1B"/>
    <w:rsid w:val="00B81A59"/>
    <w:rsid w:val="00B8278C"/>
    <w:rsid w:val="00B83255"/>
    <w:rsid w:val="00B86DDF"/>
    <w:rsid w:val="00B87151"/>
    <w:rsid w:val="00B87655"/>
    <w:rsid w:val="00BA0F4A"/>
    <w:rsid w:val="00BA3312"/>
    <w:rsid w:val="00BA49DE"/>
    <w:rsid w:val="00BA6B1B"/>
    <w:rsid w:val="00BA7C07"/>
    <w:rsid w:val="00BD0D4A"/>
    <w:rsid w:val="00BD2DCF"/>
    <w:rsid w:val="00BD4CF9"/>
    <w:rsid w:val="00BD604F"/>
    <w:rsid w:val="00BE2920"/>
    <w:rsid w:val="00C07502"/>
    <w:rsid w:val="00C229D6"/>
    <w:rsid w:val="00C25B00"/>
    <w:rsid w:val="00C27A3A"/>
    <w:rsid w:val="00C30209"/>
    <w:rsid w:val="00C34D90"/>
    <w:rsid w:val="00C37E05"/>
    <w:rsid w:val="00C420EA"/>
    <w:rsid w:val="00C4733E"/>
    <w:rsid w:val="00C635AB"/>
    <w:rsid w:val="00C63838"/>
    <w:rsid w:val="00C65A61"/>
    <w:rsid w:val="00C66497"/>
    <w:rsid w:val="00C73ABE"/>
    <w:rsid w:val="00C76D7B"/>
    <w:rsid w:val="00C840B0"/>
    <w:rsid w:val="00C94AE3"/>
    <w:rsid w:val="00CA0485"/>
    <w:rsid w:val="00CA25E4"/>
    <w:rsid w:val="00CA2D5A"/>
    <w:rsid w:val="00CA3212"/>
    <w:rsid w:val="00CB0ACB"/>
    <w:rsid w:val="00CB5660"/>
    <w:rsid w:val="00CC2BAC"/>
    <w:rsid w:val="00CC2C61"/>
    <w:rsid w:val="00CC3177"/>
    <w:rsid w:val="00CC3867"/>
    <w:rsid w:val="00CC45E4"/>
    <w:rsid w:val="00CC7EB1"/>
    <w:rsid w:val="00CD71C7"/>
    <w:rsid w:val="00CE2E97"/>
    <w:rsid w:val="00CF09C2"/>
    <w:rsid w:val="00CF619C"/>
    <w:rsid w:val="00CF7E6E"/>
    <w:rsid w:val="00D00EC7"/>
    <w:rsid w:val="00D042E0"/>
    <w:rsid w:val="00D045C5"/>
    <w:rsid w:val="00D0591F"/>
    <w:rsid w:val="00D2173F"/>
    <w:rsid w:val="00D47474"/>
    <w:rsid w:val="00D53B01"/>
    <w:rsid w:val="00D676F4"/>
    <w:rsid w:val="00D7336C"/>
    <w:rsid w:val="00D81927"/>
    <w:rsid w:val="00DA1608"/>
    <w:rsid w:val="00DA6B91"/>
    <w:rsid w:val="00DB4119"/>
    <w:rsid w:val="00DB73D3"/>
    <w:rsid w:val="00DD21C8"/>
    <w:rsid w:val="00DD4A3A"/>
    <w:rsid w:val="00DE33E8"/>
    <w:rsid w:val="00E0113E"/>
    <w:rsid w:val="00E018F0"/>
    <w:rsid w:val="00E027A7"/>
    <w:rsid w:val="00E101C5"/>
    <w:rsid w:val="00E1137C"/>
    <w:rsid w:val="00E11976"/>
    <w:rsid w:val="00E136E8"/>
    <w:rsid w:val="00E156F3"/>
    <w:rsid w:val="00E2167D"/>
    <w:rsid w:val="00E236C0"/>
    <w:rsid w:val="00E31920"/>
    <w:rsid w:val="00E32991"/>
    <w:rsid w:val="00E60B5E"/>
    <w:rsid w:val="00E60BA0"/>
    <w:rsid w:val="00E622F9"/>
    <w:rsid w:val="00E63E10"/>
    <w:rsid w:val="00E64B4D"/>
    <w:rsid w:val="00E66261"/>
    <w:rsid w:val="00E70B66"/>
    <w:rsid w:val="00E74628"/>
    <w:rsid w:val="00E810FE"/>
    <w:rsid w:val="00E824E6"/>
    <w:rsid w:val="00E84500"/>
    <w:rsid w:val="00E9340E"/>
    <w:rsid w:val="00E96CFF"/>
    <w:rsid w:val="00EA5E22"/>
    <w:rsid w:val="00EC0208"/>
    <w:rsid w:val="00ED11CF"/>
    <w:rsid w:val="00ED492F"/>
    <w:rsid w:val="00ED7BF1"/>
    <w:rsid w:val="00EE12AB"/>
    <w:rsid w:val="00EE25B3"/>
    <w:rsid w:val="00EE3AB7"/>
    <w:rsid w:val="00EE7255"/>
    <w:rsid w:val="00EF2243"/>
    <w:rsid w:val="00F015DF"/>
    <w:rsid w:val="00F15E88"/>
    <w:rsid w:val="00F20FE3"/>
    <w:rsid w:val="00F24570"/>
    <w:rsid w:val="00F3152C"/>
    <w:rsid w:val="00F32B63"/>
    <w:rsid w:val="00F35F33"/>
    <w:rsid w:val="00F40487"/>
    <w:rsid w:val="00F43156"/>
    <w:rsid w:val="00F43F3B"/>
    <w:rsid w:val="00F605F0"/>
    <w:rsid w:val="00F63921"/>
    <w:rsid w:val="00F70D3C"/>
    <w:rsid w:val="00F71A8A"/>
    <w:rsid w:val="00F723FE"/>
    <w:rsid w:val="00F810CB"/>
    <w:rsid w:val="00F82E3E"/>
    <w:rsid w:val="00F84B06"/>
    <w:rsid w:val="00F865C2"/>
    <w:rsid w:val="00F92DE8"/>
    <w:rsid w:val="00F9419C"/>
    <w:rsid w:val="00FA0EF9"/>
    <w:rsid w:val="00FA33D4"/>
    <w:rsid w:val="00FB39C2"/>
    <w:rsid w:val="00FD34BF"/>
    <w:rsid w:val="00FD729C"/>
    <w:rsid w:val="00FE0602"/>
    <w:rsid w:val="00FE21F5"/>
    <w:rsid w:val="00FE761E"/>
    <w:rsid w:val="00FF140F"/>
    <w:rsid w:val="00FF2D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E03BD7"/>
  <w15:docId w15:val="{FDDB7DC1-055F-4F7A-A292-300505564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lang w:val="en-GB"/>
    </w:rPr>
  </w:style>
  <w:style w:type="paragraph" w:styleId="3">
    <w:name w:val="heading 3"/>
    <w:basedOn w:val="a"/>
    <w:link w:val="30"/>
    <w:uiPriority w:val="9"/>
    <w:qFormat/>
    <w:rsid w:val="005139A2"/>
    <w:pPr>
      <w:widowControl/>
      <w:spacing w:before="100" w:beforeAutospacing="1" w:after="100" w:afterAutospacing="1"/>
      <w:jc w:val="left"/>
      <w:outlineLvl w:val="2"/>
    </w:pPr>
    <w:rPr>
      <w:rFonts w:ascii="宋体" w:hAnsi="宋体" w:cs="宋体"/>
      <w:b/>
      <w:bCs/>
      <w:kern w:val="0"/>
      <w:sz w:val="27"/>
      <w:szCs w:val="27"/>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widowControl/>
      <w:spacing w:before="100" w:beforeAutospacing="1" w:after="100" w:afterAutospacing="1"/>
      <w:jc w:val="left"/>
    </w:pPr>
    <w:rPr>
      <w:rFonts w:ascii="宋体" w:hAnsi="宋体"/>
      <w:kern w:val="0"/>
      <w:sz w:val="24"/>
      <w:lang w:val="en-US"/>
    </w:rPr>
  </w:style>
  <w:style w:type="paragraph" w:styleId="a4">
    <w:name w:val="footer"/>
    <w:basedOn w:val="a"/>
    <w:pPr>
      <w:tabs>
        <w:tab w:val="center" w:pos="4153"/>
        <w:tab w:val="right" w:pos="8306"/>
      </w:tabs>
    </w:pPr>
    <w:rPr>
      <w:lang w:val="en-US"/>
    </w:rPr>
  </w:style>
  <w:style w:type="paragraph" w:styleId="a5">
    <w:name w:val="Body Text Indent"/>
    <w:basedOn w:val="a"/>
    <w:pPr>
      <w:wordWrap w:val="0"/>
      <w:ind w:firstLineChars="128" w:firstLine="269"/>
    </w:pPr>
    <w:rPr>
      <w:szCs w:val="21"/>
    </w:rPr>
  </w:style>
  <w:style w:type="paragraph" w:styleId="a6">
    <w:name w:val="header"/>
    <w:basedOn w:val="a"/>
    <w:link w:val="a7"/>
    <w:unhideWhenUsed/>
    <w:rsid w:val="003559F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3559FF"/>
    <w:rPr>
      <w:kern w:val="2"/>
      <w:sz w:val="18"/>
      <w:szCs w:val="18"/>
      <w:lang w:val="en-GB"/>
    </w:rPr>
  </w:style>
  <w:style w:type="table" w:styleId="a8">
    <w:name w:val="Grid Table Light"/>
    <w:basedOn w:val="a1"/>
    <w:uiPriority w:val="40"/>
    <w:rsid w:val="007A337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List Paragraph"/>
    <w:basedOn w:val="a"/>
    <w:uiPriority w:val="34"/>
    <w:qFormat/>
    <w:rsid w:val="007F7308"/>
    <w:pPr>
      <w:ind w:firstLineChars="200" w:firstLine="420"/>
    </w:pPr>
  </w:style>
  <w:style w:type="character" w:customStyle="1" w:styleId="30">
    <w:name w:val="标题 3 字符"/>
    <w:basedOn w:val="a0"/>
    <w:link w:val="3"/>
    <w:uiPriority w:val="9"/>
    <w:rsid w:val="005139A2"/>
    <w:rPr>
      <w:rFonts w:ascii="宋体" w:hAnsi="宋体" w:cs="宋体"/>
      <w:b/>
      <w:bCs/>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5271234">
      <w:bodyDiv w:val="1"/>
      <w:marLeft w:val="0"/>
      <w:marRight w:val="0"/>
      <w:marTop w:val="0"/>
      <w:marBottom w:val="0"/>
      <w:divBdr>
        <w:top w:val="none" w:sz="0" w:space="0" w:color="auto"/>
        <w:left w:val="none" w:sz="0" w:space="0" w:color="auto"/>
        <w:bottom w:val="none" w:sz="0" w:space="0" w:color="auto"/>
        <w:right w:val="none" w:sz="0" w:space="0" w:color="auto"/>
      </w:divBdr>
    </w:div>
    <w:div w:id="679357188">
      <w:bodyDiv w:val="1"/>
      <w:marLeft w:val="0"/>
      <w:marRight w:val="0"/>
      <w:marTop w:val="0"/>
      <w:marBottom w:val="0"/>
      <w:divBdr>
        <w:top w:val="none" w:sz="0" w:space="0" w:color="auto"/>
        <w:left w:val="none" w:sz="0" w:space="0" w:color="auto"/>
        <w:bottom w:val="none" w:sz="0" w:space="0" w:color="auto"/>
        <w:right w:val="none" w:sz="0" w:space="0" w:color="auto"/>
      </w:divBdr>
    </w:div>
    <w:div w:id="686062563">
      <w:bodyDiv w:val="1"/>
      <w:marLeft w:val="0"/>
      <w:marRight w:val="0"/>
      <w:marTop w:val="0"/>
      <w:marBottom w:val="0"/>
      <w:divBdr>
        <w:top w:val="none" w:sz="0" w:space="0" w:color="auto"/>
        <w:left w:val="none" w:sz="0" w:space="0" w:color="auto"/>
        <w:bottom w:val="none" w:sz="0" w:space="0" w:color="auto"/>
        <w:right w:val="none" w:sz="0" w:space="0" w:color="auto"/>
      </w:divBdr>
    </w:div>
    <w:div w:id="195837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2</TotalTime>
  <Pages>3</Pages>
  <Words>232</Words>
  <Characters>1326</Characters>
  <Application>Microsoft Office Word</Application>
  <DocSecurity>0</DocSecurity>
  <Lines>11</Lines>
  <Paragraphs>3</Paragraphs>
  <ScaleCrop>false</ScaleCrop>
  <Company>gz</Company>
  <LinksUpToDate>false</LinksUpToDate>
  <CharactersWithSpaces>1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时教学设计方案表格</dc:title>
  <dc:creator>shelly</dc:creator>
  <cp:lastModifiedBy>徐仁君</cp:lastModifiedBy>
  <cp:revision>10</cp:revision>
  <dcterms:created xsi:type="dcterms:W3CDTF">2020-02-10T06:58:00Z</dcterms:created>
  <dcterms:modified xsi:type="dcterms:W3CDTF">2020-04-14T06:17:00Z</dcterms:modified>
</cp:coreProperties>
</file>